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Broadcast reception on SCell or non-serving cel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6"/>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6"/>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6"/>
        <w:numPr>
          <w:ilvl w:val="0"/>
          <w:numId w:val="12"/>
        </w:numPr>
      </w:pPr>
      <w:r>
        <w:t>[</w:t>
      </w:r>
      <w:r w:rsidRPr="00FE78AB">
        <w:t>R1-2</w:t>
      </w:r>
      <w:r>
        <w:t>200596, CMCC]</w:t>
      </w:r>
    </w:p>
    <w:p w14:paraId="0F8CCFB3" w14:textId="77777777" w:rsidR="00565184" w:rsidRPr="005B572E" w:rsidRDefault="00565184" w:rsidP="00D37FFA">
      <w:pPr>
        <w:pStyle w:val="af6"/>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6"/>
        <w:ind w:left="720"/>
        <w:jc w:val="center"/>
        <w:rPr>
          <w:rFonts w:eastAsia="MS Mincho"/>
        </w:rPr>
      </w:pPr>
      <w:r w:rsidRPr="005B572E">
        <w:rPr>
          <w:rStyle w:val="afb"/>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6"/>
        <w:ind w:left="720"/>
        <w:jc w:val="center"/>
        <w:rPr>
          <w:rFonts w:eastAsia="MS Mincho"/>
        </w:rPr>
      </w:pPr>
      <w:r w:rsidRPr="005B572E">
        <w:rPr>
          <w:rStyle w:val="afb"/>
          <w:color w:val="0070C0"/>
        </w:rPr>
        <w:t>&lt;</w:t>
      </w:r>
      <w:r w:rsidRPr="005B572E">
        <w:rPr>
          <w:color w:val="0070C0"/>
        </w:rPr>
        <w:t>Unchanged text is omitted&gt;</w:t>
      </w:r>
    </w:p>
    <w:p w14:paraId="46EF507D" w14:textId="77777777" w:rsidR="00644393" w:rsidRDefault="00B5632E" w:rsidP="00D37FFA">
      <w:pPr>
        <w:pStyle w:val="af6"/>
        <w:numPr>
          <w:ilvl w:val="0"/>
          <w:numId w:val="12"/>
        </w:numPr>
      </w:pPr>
      <w:r>
        <w:t>[</w:t>
      </w:r>
      <w:r w:rsidRPr="00302F92">
        <w:t>R1-2</w:t>
      </w:r>
      <w:r>
        <w:t>2</w:t>
      </w:r>
      <w:r w:rsidR="001068CB">
        <w:t>0</w:t>
      </w:r>
      <w:r>
        <w:t>0119, ZTE]</w:t>
      </w:r>
    </w:p>
    <w:p w14:paraId="4BB885A4" w14:textId="77777777" w:rsidR="00644393" w:rsidRPr="00644393" w:rsidRDefault="00B5632E" w:rsidP="00D37FFA">
      <w:pPr>
        <w:pStyle w:val="af6"/>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6"/>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6"/>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6"/>
        <w:ind w:left="1440"/>
      </w:pPr>
    </w:p>
    <w:p w14:paraId="63A65490" w14:textId="345A243A" w:rsidR="00982425" w:rsidRDefault="00C7595D" w:rsidP="00D37FFA">
      <w:pPr>
        <w:pStyle w:val="af6"/>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6"/>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af6"/>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6"/>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6"/>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6"/>
        <w:ind w:left="1440"/>
      </w:pPr>
    </w:p>
    <w:p w14:paraId="103A42C1" w14:textId="46168EE1" w:rsidR="00644393" w:rsidRDefault="00644393" w:rsidP="00C17883">
      <w:pPr>
        <w:pStyle w:val="af6"/>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6"/>
        <w:numPr>
          <w:ilvl w:val="0"/>
          <w:numId w:val="38"/>
        </w:numPr>
      </w:pPr>
      <w:r>
        <w:t>[</w:t>
      </w:r>
      <w:r w:rsidRPr="00410391">
        <w:t>R1-2</w:t>
      </w:r>
      <w:r>
        <w:t>200029, Huawei]</w:t>
      </w:r>
    </w:p>
    <w:p w14:paraId="5E4983E5" w14:textId="77777777" w:rsidR="00D30CB6" w:rsidRPr="00DD1038" w:rsidRDefault="00D30CB6" w:rsidP="00D37FFA">
      <w:pPr>
        <w:pStyle w:val="af6"/>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6"/>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6"/>
        <w:ind w:left="720"/>
      </w:pPr>
    </w:p>
    <w:p w14:paraId="735A3891" w14:textId="77777777" w:rsidR="00D30CB6" w:rsidRDefault="00D30CB6" w:rsidP="00D37FFA">
      <w:pPr>
        <w:pStyle w:val="af6"/>
        <w:numPr>
          <w:ilvl w:val="0"/>
          <w:numId w:val="38"/>
        </w:numPr>
      </w:pPr>
      <w:r>
        <w:t>[</w:t>
      </w:r>
      <w:r w:rsidRPr="00410391">
        <w:t>R1-2</w:t>
      </w:r>
      <w:r>
        <w:t>200310, Qualcomm]</w:t>
      </w:r>
    </w:p>
    <w:p w14:paraId="6739131A" w14:textId="77777777" w:rsidR="00D30CB6" w:rsidRDefault="00D30CB6" w:rsidP="00D37FFA">
      <w:pPr>
        <w:pStyle w:val="af6"/>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6"/>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6"/>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6"/>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6"/>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6"/>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6"/>
        <w:numPr>
          <w:ilvl w:val="0"/>
          <w:numId w:val="38"/>
        </w:numPr>
      </w:pPr>
      <w:r>
        <w:t>[</w:t>
      </w:r>
      <w:r w:rsidRPr="00410391">
        <w:t>R1-2</w:t>
      </w:r>
      <w:r>
        <w:t>200429, Apple]</w:t>
      </w:r>
    </w:p>
    <w:p w14:paraId="3F4AAFF1" w14:textId="77777777" w:rsidR="00D30CB6" w:rsidRDefault="00D30CB6" w:rsidP="00D37FFA">
      <w:pPr>
        <w:pStyle w:val="af6"/>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6"/>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af6"/>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af6"/>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6"/>
        <w:ind w:left="2880"/>
        <w:rPr>
          <w:b/>
          <w:bCs/>
          <w:lang w:eastAsia="x-none"/>
        </w:rPr>
      </w:pPr>
    </w:p>
    <w:p w14:paraId="71F1CA4F" w14:textId="77777777" w:rsidR="00D30CB6" w:rsidRDefault="00D30CB6" w:rsidP="00D37FFA">
      <w:pPr>
        <w:pStyle w:val="af6"/>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6"/>
        <w:numPr>
          <w:ilvl w:val="0"/>
          <w:numId w:val="51"/>
        </w:numPr>
      </w:pPr>
      <w:r>
        <w:t xml:space="preserve">For RRC_IDLE/INACTIVE UEs, </w:t>
      </w:r>
    </w:p>
    <w:p w14:paraId="04A59EE5" w14:textId="21F5459C" w:rsidR="00E34157" w:rsidRDefault="00E34157" w:rsidP="00D37FFA">
      <w:pPr>
        <w:pStyle w:val="af6"/>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6"/>
        <w:numPr>
          <w:ilvl w:val="2"/>
          <w:numId w:val="51"/>
        </w:numPr>
      </w:pPr>
      <w:r>
        <w:t>Yes: ZTE (MCCH), CMCC (up to 2 PDSCHs), Huawei</w:t>
      </w:r>
    </w:p>
    <w:p w14:paraId="449027A3" w14:textId="5B2F8B22" w:rsidR="00E34157" w:rsidRDefault="00E34157" w:rsidP="00D37FFA">
      <w:pPr>
        <w:pStyle w:val="af6"/>
        <w:numPr>
          <w:ilvl w:val="2"/>
          <w:numId w:val="51"/>
        </w:numPr>
      </w:pPr>
      <w:r>
        <w:t xml:space="preserve">No: </w:t>
      </w:r>
      <w:r w:rsidR="009C6299">
        <w:t xml:space="preserve">ZTE (MTCH), </w:t>
      </w:r>
      <w:r>
        <w:t>QC, Apple</w:t>
      </w:r>
    </w:p>
    <w:p w14:paraId="694D6DDB" w14:textId="77777777" w:rsidR="00E34157" w:rsidRDefault="00E34157" w:rsidP="00D37FFA">
      <w:pPr>
        <w:pStyle w:val="af6"/>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6"/>
        <w:numPr>
          <w:ilvl w:val="2"/>
          <w:numId w:val="51"/>
        </w:numPr>
      </w:pPr>
      <w:r>
        <w:t>Yes:</w:t>
      </w:r>
    </w:p>
    <w:p w14:paraId="6FE245FC" w14:textId="77777777" w:rsidR="00E34157" w:rsidRDefault="00E34157" w:rsidP="00D37FFA">
      <w:pPr>
        <w:pStyle w:val="af6"/>
        <w:numPr>
          <w:ilvl w:val="2"/>
          <w:numId w:val="51"/>
        </w:numPr>
      </w:pPr>
      <w:r>
        <w:lastRenderedPageBreak/>
        <w:t xml:space="preserve">No: QC, Apple, Huawei, [ZTE] </w:t>
      </w:r>
    </w:p>
    <w:p w14:paraId="56A3DA85" w14:textId="77777777" w:rsidR="00E34157" w:rsidRDefault="00E34157" w:rsidP="00D37FFA">
      <w:pPr>
        <w:pStyle w:val="af6"/>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6"/>
        <w:numPr>
          <w:ilvl w:val="2"/>
          <w:numId w:val="51"/>
        </w:numPr>
      </w:pPr>
      <w:r>
        <w:t xml:space="preserve">Yes: </w:t>
      </w:r>
    </w:p>
    <w:p w14:paraId="76F63134" w14:textId="77777777" w:rsidR="00E34157" w:rsidRDefault="00E34157" w:rsidP="00D37FFA">
      <w:pPr>
        <w:pStyle w:val="af6"/>
        <w:numPr>
          <w:ilvl w:val="2"/>
          <w:numId w:val="51"/>
        </w:numPr>
      </w:pPr>
      <w:r>
        <w:t>No: QC, Apple, Huawei</w:t>
      </w:r>
    </w:p>
    <w:p w14:paraId="0EA6356D" w14:textId="6E96EE69" w:rsidR="00E34157" w:rsidRDefault="00E34157" w:rsidP="00666576">
      <w:pPr>
        <w:pStyle w:val="af6"/>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6"/>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6"/>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6"/>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6"/>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맑은 고딕"/>
                <w:lang w:eastAsia="ko-KR"/>
              </w:rPr>
            </w:pPr>
            <w:r>
              <w:rPr>
                <w:rFonts w:eastAsia="맑은 고딕" w:hint="eastAsia"/>
                <w:lang w:eastAsia="ko-KR"/>
              </w:rPr>
              <w:t>S</w:t>
            </w:r>
            <w:r>
              <w:rPr>
                <w:rFonts w:eastAsia="맑은 고딕"/>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맑은 고딕"/>
                <w:b w:val="0"/>
                <w:lang w:eastAsia="ko-KR"/>
              </w:rPr>
            </w:pPr>
            <w:r>
              <w:rPr>
                <w:rFonts w:eastAsia="맑은 고딕" w:hint="eastAsia"/>
                <w:b w:val="0"/>
                <w:lang w:eastAsia="ko-KR"/>
              </w:rPr>
              <w:t>S</w:t>
            </w:r>
            <w:r>
              <w:rPr>
                <w:rFonts w:eastAsia="맑은 고딕"/>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맑은 고딕"/>
                <w:lang w:eastAsia="ko-KR"/>
              </w:rPr>
              <w:t>Apple</w:t>
            </w:r>
          </w:p>
        </w:tc>
        <w:tc>
          <w:tcPr>
            <w:tcW w:w="7985" w:type="dxa"/>
            <w:vAlign w:val="center"/>
          </w:tcPr>
          <w:p w14:paraId="22B70562" w14:textId="57DBF38B" w:rsidR="006209BE" w:rsidRDefault="006209BE" w:rsidP="006209BE">
            <w:pPr>
              <w:rPr>
                <w:lang w:eastAsia="ko-KR"/>
              </w:rPr>
            </w:pPr>
            <w:r>
              <w:rPr>
                <w:rFonts w:eastAsia="맑은 고딕"/>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맑은 고딕"/>
                <w:lang w:eastAsia="ko-KR"/>
              </w:rPr>
            </w:pPr>
            <w:r>
              <w:rPr>
                <w:rFonts w:eastAsia="맑은 고딕"/>
                <w:lang w:eastAsia="ko-KR"/>
              </w:rPr>
              <w:t>Moderator</w:t>
            </w:r>
          </w:p>
        </w:tc>
        <w:tc>
          <w:tcPr>
            <w:tcW w:w="7985" w:type="dxa"/>
            <w:vAlign w:val="center"/>
          </w:tcPr>
          <w:p w14:paraId="5D87B9B6" w14:textId="77777777" w:rsidR="006D3170" w:rsidRDefault="006D3170" w:rsidP="006D3170">
            <w:pPr>
              <w:pStyle w:val="4"/>
              <w:spacing w:before="0" w:after="0"/>
              <w:jc w:val="both"/>
              <w:rPr>
                <w:rFonts w:eastAsia="맑은 고딕"/>
                <w:b w:val="0"/>
                <w:lang w:eastAsia="ko-KR"/>
              </w:rPr>
            </w:pPr>
            <w:r>
              <w:rPr>
                <w:rFonts w:eastAsia="맑은 고딕"/>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6"/>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6"/>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맑은 고딕"/>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맑은 고딕"/>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맑은 고딕"/>
                <w:lang w:eastAsia="ko-KR"/>
              </w:rPr>
              <w:t>Moderator</w:t>
            </w:r>
          </w:p>
        </w:tc>
        <w:tc>
          <w:tcPr>
            <w:tcW w:w="7985" w:type="dxa"/>
            <w:vAlign w:val="center"/>
          </w:tcPr>
          <w:p w14:paraId="0BBC816E" w14:textId="77777777" w:rsidR="003914BC" w:rsidRDefault="003914BC" w:rsidP="003914BC">
            <w:pPr>
              <w:pStyle w:val="4"/>
              <w:spacing w:before="0" w:after="0"/>
              <w:jc w:val="both"/>
              <w:rPr>
                <w:rFonts w:eastAsia="맑은 고딕"/>
                <w:b w:val="0"/>
                <w:lang w:eastAsia="ko-KR"/>
              </w:rPr>
            </w:pPr>
            <w:r>
              <w:rPr>
                <w:rFonts w:eastAsia="맑은 고딕"/>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6"/>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6"/>
              <w:numPr>
                <w:ilvl w:val="1"/>
                <w:numId w:val="66"/>
              </w:numPr>
              <w:rPr>
                <w:b/>
                <w:bCs/>
              </w:rPr>
              <w:pPrChange w:id="78" w:author="Le Liu" w:date="2022-01-19T20:50:00Z">
                <w:pPr>
                  <w:pStyle w:val="af6"/>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맑은 고딕"/>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맑은 고딕"/>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6"/>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6"/>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맑은 고딕"/>
                <w:lang w:eastAsia="ko-KR"/>
              </w:rPr>
            </w:pPr>
            <w:r>
              <w:rPr>
                <w:rFonts w:eastAsia="맑은 고딕"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맑은 고딕"/>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맑은 고딕"/>
                <w:b w:val="0"/>
                <w:lang w:eastAsia="ko-KR"/>
              </w:rPr>
            </w:pPr>
            <w:r>
              <w:rPr>
                <w:rFonts w:eastAsia="맑은 고딕"/>
                <w:b w:val="0"/>
                <w:lang w:eastAsia="ko-KR"/>
              </w:rPr>
              <w:t xml:space="preserve">Regarding FFS, </w:t>
            </w:r>
            <w:r w:rsidR="009E2CBA">
              <w:rPr>
                <w:rFonts w:eastAsia="맑은 고딕"/>
                <w:b w:val="0"/>
                <w:lang w:eastAsia="ko-KR"/>
              </w:rPr>
              <w:t xml:space="preserve">the UE behaviour would be generally OK. However, </w:t>
            </w:r>
            <w:r>
              <w:rPr>
                <w:rFonts w:eastAsia="맑은 고딕" w:hint="eastAsia"/>
                <w:b w:val="0"/>
                <w:lang w:eastAsia="ko-KR"/>
              </w:rPr>
              <w:t xml:space="preserve">UE </w:t>
            </w:r>
            <w:r>
              <w:rPr>
                <w:rFonts w:eastAsia="맑은 고딕"/>
                <w:b w:val="0"/>
                <w:lang w:eastAsia="ko-KR"/>
              </w:rPr>
              <w:t>does</w:t>
            </w:r>
            <w:r>
              <w:rPr>
                <w:rFonts w:eastAsia="맑은 고딕" w:hint="eastAsia"/>
                <w:b w:val="0"/>
                <w:lang w:eastAsia="ko-KR"/>
              </w:rPr>
              <w:t xml:space="preserve"> not receive paging outside UE</w:t>
            </w:r>
            <w:r>
              <w:rPr>
                <w:rFonts w:eastAsia="맑은 고딕"/>
                <w:b w:val="0"/>
                <w:lang w:eastAsia="ko-KR"/>
              </w:rPr>
              <w:t xml:space="preserve">’s own paging and UE would not repeated system information which UE already received. Thus, we wonder if </w:t>
            </w:r>
            <w:r w:rsidRPr="00A7391F">
              <w:rPr>
                <w:rFonts w:eastAsia="맑은 고딕"/>
                <w:b w:val="0"/>
                <w:lang w:eastAsia="ko-KR"/>
              </w:rPr>
              <w:t xml:space="preserve">UE should </w:t>
            </w:r>
            <w:r>
              <w:rPr>
                <w:rFonts w:eastAsia="맑은 고딕"/>
                <w:b w:val="0"/>
                <w:lang w:eastAsia="ko-KR"/>
              </w:rPr>
              <w:t xml:space="preserve">always </w:t>
            </w:r>
            <w:r w:rsidRPr="00A7391F">
              <w:rPr>
                <w:rFonts w:eastAsia="맑은 고딕"/>
                <w:b w:val="0"/>
                <w:lang w:eastAsia="ko-KR"/>
              </w:rPr>
              <w:t>prioritize PBCH/SIB/Paging, and drop MCCH/MTCH PDSCH in case of collision between MCCH/MTCH PDSCH and PBCH/SIB/Paging PDSCH</w:t>
            </w:r>
            <w:r w:rsidR="009E2CBA">
              <w:rPr>
                <w:rFonts w:eastAsia="맑은 고딕"/>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맑은 고딕"/>
                <w:lang w:eastAsia="ko-KR"/>
              </w:rPr>
            </w:pPr>
            <w:r>
              <w:rPr>
                <w:rFonts w:eastAsia="맑은 고딕"/>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맑은 고딕"/>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6"/>
              <w:numPr>
                <w:ilvl w:val="0"/>
                <w:numId w:val="66"/>
              </w:numPr>
            </w:pPr>
            <w:r>
              <w:t>It ups to UE implementation to handle the collision reception in case of:</w:t>
            </w:r>
          </w:p>
          <w:p w14:paraId="176804F1" w14:textId="77777777" w:rsidR="0099494D" w:rsidRDefault="0099494D" w:rsidP="002F6754">
            <w:pPr>
              <w:pStyle w:val="af6"/>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6"/>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6"/>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6"/>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6"/>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6"/>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6"/>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6"/>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6"/>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6"/>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6"/>
        <w:numPr>
          <w:ilvl w:val="1"/>
          <w:numId w:val="16"/>
        </w:numPr>
        <w:rPr>
          <w:rFonts w:eastAsiaTheme="minorEastAsia"/>
          <w:b/>
        </w:rPr>
      </w:pPr>
      <w:r w:rsidRPr="008D0AF9">
        <w:rPr>
          <w:b/>
          <w:bCs/>
          <w:sz w:val="22"/>
          <w:szCs w:val="22"/>
        </w:rPr>
        <w:lastRenderedPageBreak/>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6"/>
        <w:numPr>
          <w:ilvl w:val="0"/>
          <w:numId w:val="16"/>
        </w:numPr>
        <w:rPr>
          <w:b/>
          <w:bCs/>
          <w:lang w:eastAsia="x-none"/>
        </w:rPr>
      </w:pPr>
      <w:r>
        <w:t>[</w:t>
      </w:r>
      <w:r w:rsidRPr="00436109">
        <w:t>R1-2</w:t>
      </w:r>
      <w:r>
        <w:t>200310, Qualcomm]</w:t>
      </w:r>
    </w:p>
    <w:p w14:paraId="1FBCF3F1" w14:textId="77777777" w:rsidR="00346C21" w:rsidRDefault="006D1B1C" w:rsidP="00D37FFA">
      <w:pPr>
        <w:pStyle w:val="af6"/>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6"/>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6"/>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6"/>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6"/>
        <w:numPr>
          <w:ilvl w:val="0"/>
          <w:numId w:val="16"/>
        </w:numPr>
      </w:pPr>
      <w:r>
        <w:t>[R1-2200452, Xiaomi]</w:t>
      </w:r>
    </w:p>
    <w:p w14:paraId="446062DD" w14:textId="77777777" w:rsidR="00770AE3" w:rsidRPr="00770AE3" w:rsidRDefault="00770AE3" w:rsidP="00D37FFA">
      <w:pPr>
        <w:pStyle w:val="af6"/>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6"/>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6"/>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6"/>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6"/>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6"/>
        <w:numPr>
          <w:ilvl w:val="0"/>
          <w:numId w:val="16"/>
        </w:numPr>
        <w:rPr>
          <w:b/>
          <w:bCs/>
          <w:lang w:eastAsia="x-none"/>
        </w:rPr>
      </w:pPr>
      <w:r>
        <w:t>[</w:t>
      </w:r>
      <w:r w:rsidRPr="00436109">
        <w:t>R1-2</w:t>
      </w:r>
      <w:r>
        <w:t>200598, CMCC]</w:t>
      </w:r>
    </w:p>
    <w:p w14:paraId="4C179047" w14:textId="77777777" w:rsidR="00867781" w:rsidRPr="00867781" w:rsidRDefault="00867781" w:rsidP="00D37FFA">
      <w:pPr>
        <w:pStyle w:val="af6"/>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6"/>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6"/>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af6"/>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af6"/>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6"/>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6"/>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6"/>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6"/>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6"/>
        <w:numPr>
          <w:ilvl w:val="0"/>
          <w:numId w:val="51"/>
        </w:numPr>
      </w:pPr>
      <w:r>
        <w:t>Whether to support additional dedicated HARQ process for broadcast</w:t>
      </w:r>
    </w:p>
    <w:p w14:paraId="4FF9DE51" w14:textId="438259B7" w:rsidR="00E34157" w:rsidRDefault="00E34157" w:rsidP="00D37FFA">
      <w:pPr>
        <w:pStyle w:val="af6"/>
        <w:numPr>
          <w:ilvl w:val="1"/>
          <w:numId w:val="51"/>
        </w:numPr>
      </w:pPr>
      <w:r>
        <w:t>Yes: Nokia</w:t>
      </w:r>
    </w:p>
    <w:p w14:paraId="3FD2B4E0" w14:textId="77777777" w:rsidR="00E34157" w:rsidRDefault="00E34157" w:rsidP="00D37FFA">
      <w:pPr>
        <w:pStyle w:val="af6"/>
        <w:numPr>
          <w:ilvl w:val="1"/>
          <w:numId w:val="51"/>
        </w:numPr>
      </w:pPr>
      <w:r>
        <w:t>No: MTK, QC</w:t>
      </w:r>
    </w:p>
    <w:p w14:paraId="1171C673" w14:textId="77777777" w:rsidR="00E34157" w:rsidRDefault="00E34157" w:rsidP="00D37FFA">
      <w:pPr>
        <w:pStyle w:val="af6"/>
        <w:numPr>
          <w:ilvl w:val="1"/>
          <w:numId w:val="51"/>
        </w:numPr>
      </w:pPr>
      <w:r>
        <w:t>FFS: Huawei (subject to UE capability for RRC_CONNECTED UEs), Ericsson</w:t>
      </w:r>
    </w:p>
    <w:p w14:paraId="54D6F1C8" w14:textId="77777777" w:rsidR="00E34157" w:rsidRDefault="00E34157" w:rsidP="00D37FFA">
      <w:pPr>
        <w:pStyle w:val="af6"/>
        <w:numPr>
          <w:ilvl w:val="0"/>
          <w:numId w:val="51"/>
        </w:numPr>
      </w:pPr>
      <w:r>
        <w:t xml:space="preserve">Whether to indicate HPID in DCI format 4_0 </w:t>
      </w:r>
    </w:p>
    <w:p w14:paraId="550674D9" w14:textId="77777777" w:rsidR="00E34157" w:rsidRDefault="00E34157" w:rsidP="00D37FFA">
      <w:pPr>
        <w:pStyle w:val="af6"/>
        <w:numPr>
          <w:ilvl w:val="1"/>
          <w:numId w:val="51"/>
        </w:numPr>
      </w:pPr>
      <w:r>
        <w:t>Yes: vivo (for MTCH)</w:t>
      </w:r>
    </w:p>
    <w:p w14:paraId="73BD97F3" w14:textId="77777777" w:rsidR="00E34157" w:rsidRPr="001F7816" w:rsidRDefault="00E34157" w:rsidP="00D37FFA">
      <w:pPr>
        <w:pStyle w:val="af6"/>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6"/>
        <w:numPr>
          <w:ilvl w:val="1"/>
          <w:numId w:val="51"/>
        </w:numPr>
      </w:pPr>
      <w:r>
        <w:t>FFS: Huawei, Ericsson</w:t>
      </w:r>
    </w:p>
    <w:p w14:paraId="4F8A9B05" w14:textId="77777777" w:rsidR="00E34157" w:rsidRDefault="00E34157" w:rsidP="00D37FFA">
      <w:pPr>
        <w:pStyle w:val="af6"/>
        <w:numPr>
          <w:ilvl w:val="0"/>
          <w:numId w:val="51"/>
        </w:numPr>
      </w:pPr>
      <w:r>
        <w:lastRenderedPageBreak/>
        <w:t>Whether to indicate NDI in DCI format 4_0 for MCCH</w:t>
      </w:r>
    </w:p>
    <w:p w14:paraId="1369E24A" w14:textId="77777777" w:rsidR="00E34157" w:rsidRDefault="00E34157" w:rsidP="00D37FFA">
      <w:pPr>
        <w:pStyle w:val="af6"/>
        <w:numPr>
          <w:ilvl w:val="1"/>
          <w:numId w:val="51"/>
        </w:numPr>
      </w:pPr>
      <w:r>
        <w:t>Yes: Nokia</w:t>
      </w:r>
    </w:p>
    <w:p w14:paraId="601AF1B2" w14:textId="77777777" w:rsidR="00E34157" w:rsidRDefault="00E34157" w:rsidP="00D37FFA">
      <w:pPr>
        <w:pStyle w:val="af6"/>
        <w:numPr>
          <w:ilvl w:val="1"/>
          <w:numId w:val="51"/>
        </w:numPr>
      </w:pPr>
      <w:r>
        <w:t>No: QC, LGE, CMCC, Lenovo</w:t>
      </w:r>
    </w:p>
    <w:p w14:paraId="04B71814" w14:textId="77777777" w:rsidR="00E34157" w:rsidRDefault="00E34157" w:rsidP="00D37FFA">
      <w:pPr>
        <w:pStyle w:val="af6"/>
        <w:numPr>
          <w:ilvl w:val="1"/>
          <w:numId w:val="51"/>
        </w:numPr>
      </w:pPr>
      <w:r>
        <w:t>FFS: Ericsson</w:t>
      </w:r>
    </w:p>
    <w:p w14:paraId="7F2365A5" w14:textId="77777777" w:rsidR="00E34157" w:rsidRDefault="00E34157" w:rsidP="00D37FFA">
      <w:pPr>
        <w:pStyle w:val="af6"/>
        <w:numPr>
          <w:ilvl w:val="0"/>
          <w:numId w:val="51"/>
        </w:numPr>
      </w:pPr>
      <w:r>
        <w:t>Whether to indicate NDI in DCI format 4_0 for MTCH</w:t>
      </w:r>
    </w:p>
    <w:p w14:paraId="0BFF557E" w14:textId="77777777" w:rsidR="00E34157" w:rsidRDefault="00E34157" w:rsidP="00D37FFA">
      <w:pPr>
        <w:pStyle w:val="af6"/>
        <w:numPr>
          <w:ilvl w:val="1"/>
          <w:numId w:val="51"/>
        </w:numPr>
      </w:pPr>
      <w:r>
        <w:t>Yes: vivo, Nokia, QC</w:t>
      </w:r>
    </w:p>
    <w:p w14:paraId="5D7F81A3" w14:textId="77777777" w:rsidR="00E34157" w:rsidRPr="00841616" w:rsidRDefault="00E34157" w:rsidP="00D37FFA">
      <w:pPr>
        <w:pStyle w:val="af6"/>
        <w:numPr>
          <w:ilvl w:val="1"/>
          <w:numId w:val="51"/>
        </w:numPr>
      </w:pPr>
      <w:r>
        <w:t>No: LGE, CMCC, Lenovo</w:t>
      </w:r>
    </w:p>
    <w:p w14:paraId="7F9D3343" w14:textId="77777777" w:rsidR="00E34157" w:rsidRDefault="00E34157" w:rsidP="00D37FFA">
      <w:pPr>
        <w:pStyle w:val="af6"/>
        <w:numPr>
          <w:ilvl w:val="1"/>
          <w:numId w:val="51"/>
        </w:numPr>
      </w:pPr>
      <w:r>
        <w:t>FFS: Ericsson</w:t>
      </w:r>
    </w:p>
    <w:p w14:paraId="4CC48481" w14:textId="77777777" w:rsidR="00E34157" w:rsidRPr="00841616" w:rsidRDefault="00E34157" w:rsidP="00E34157">
      <w:pPr>
        <w:pStyle w:val="af6"/>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6"/>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6"/>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6"/>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6"/>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lastRenderedPageBreak/>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맑은 고딕"/>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맑은 고딕"/>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맑은 고딕"/>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맑은 고딕"/>
                <w:lang w:eastAsia="ko-KR"/>
              </w:rPr>
              <w:lastRenderedPageBreak/>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6"/>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6"/>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6"/>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6"/>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6"/>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6"/>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6"/>
              <w:numPr>
                <w:ilvl w:val="1"/>
                <w:numId w:val="66"/>
              </w:numPr>
            </w:pPr>
            <w:r w:rsidRPr="000D4F89">
              <w:t>Support:</w:t>
            </w:r>
            <w:r>
              <w:t xml:space="preserve"> Nokia, QC</w:t>
            </w:r>
          </w:p>
          <w:p w14:paraId="0635ED30" w14:textId="77777777" w:rsidR="008205B9" w:rsidRDefault="008205B9" w:rsidP="008205B9">
            <w:pPr>
              <w:pStyle w:val="af6"/>
              <w:numPr>
                <w:ilvl w:val="1"/>
                <w:numId w:val="66"/>
              </w:numPr>
            </w:pPr>
            <w:r>
              <w:t>Not support: Lenovo, Huawei, OPPO, CMCC, Spreadtrum, MTK, Xiaomi</w:t>
            </w:r>
          </w:p>
          <w:p w14:paraId="5DD8F30C" w14:textId="46D346A7" w:rsidR="008205B9" w:rsidRDefault="008205B9" w:rsidP="008205B9">
            <w:pPr>
              <w:pStyle w:val="af6"/>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6"/>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6"/>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맑은 고딕"/>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lastRenderedPageBreak/>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맑은 고딕"/>
                <w:lang w:eastAsia="ko-KR"/>
              </w:rPr>
            </w:pPr>
            <w:r>
              <w:rPr>
                <w:rFonts w:eastAsia="맑은 고딕" w:hint="eastAsia"/>
                <w:lang w:eastAsia="ko-KR"/>
              </w:rPr>
              <w:lastRenderedPageBreak/>
              <w:t>L</w:t>
            </w:r>
            <w:r>
              <w:rPr>
                <w:rFonts w:eastAsia="맑은 고딕"/>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맑은 고딕"/>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맑은 고딕"/>
                <w:lang w:eastAsia="ko-KR"/>
              </w:rPr>
            </w:pPr>
            <w:r>
              <w:rPr>
                <w:rFonts w:eastAsia="맑은 고딕" w:hint="eastAsia"/>
                <w:lang w:eastAsia="ko-KR"/>
              </w:rPr>
              <w:t>S</w:t>
            </w:r>
            <w:r>
              <w:rPr>
                <w:rFonts w:eastAsia="맑은 고딕"/>
                <w:lang w:eastAsia="ko-KR"/>
              </w:rPr>
              <w:t>amsung</w:t>
            </w:r>
          </w:p>
        </w:tc>
        <w:tc>
          <w:tcPr>
            <w:tcW w:w="7979" w:type="dxa"/>
          </w:tcPr>
          <w:p w14:paraId="2CA74366" w14:textId="77777777" w:rsidR="00A36941" w:rsidRDefault="00A36941" w:rsidP="00A36941">
            <w:r>
              <w:rPr>
                <w:rFonts w:eastAsia="맑은 고딕" w:hint="eastAsia"/>
                <w:lang w:eastAsia="ko-KR"/>
              </w:rPr>
              <w:t>A</w:t>
            </w:r>
            <w:r>
              <w:rPr>
                <w:rFonts w:eastAsia="맑은 고딕"/>
                <w:lang w:eastAsia="ko-KR"/>
              </w:rPr>
              <w:t>dditional comments on “</w:t>
            </w:r>
            <w:r>
              <w:t>2) How to differentiate HAQR process if no HPID is indicated in DCI format 4_0</w:t>
            </w:r>
          </w:p>
          <w:p w14:paraId="61661E3C" w14:textId="77777777" w:rsidR="00A36941" w:rsidRDefault="00A36941" w:rsidP="00A7028B">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맑은 고딕"/>
                <w:lang w:eastAsia="ko-KR"/>
              </w:rPr>
            </w:pPr>
            <w:r>
              <w:rPr>
                <w:rFonts w:eastAsia="맑은 고딕"/>
                <w:lang w:eastAsia="ko-KR"/>
              </w:rPr>
              <w:lastRenderedPageBreak/>
              <w:t>NOKIA/NSB3</w:t>
            </w:r>
          </w:p>
        </w:tc>
        <w:tc>
          <w:tcPr>
            <w:tcW w:w="7979" w:type="dxa"/>
          </w:tcPr>
          <w:p w14:paraId="0023FEF4" w14:textId="77777777" w:rsidR="002F7050" w:rsidRDefault="002F7050" w:rsidP="00A36941">
            <w:pPr>
              <w:rPr>
                <w:rFonts w:eastAsia="맑은 고딕"/>
                <w:lang w:eastAsia="ko-KR"/>
              </w:rPr>
            </w:pPr>
            <w:r>
              <w:rPr>
                <w:rFonts w:eastAsia="맑은 고딕"/>
                <w:lang w:eastAsia="ko-KR"/>
              </w:rPr>
              <w:t>To Huawei/HiSilicon:</w:t>
            </w:r>
          </w:p>
          <w:p w14:paraId="68C39551" w14:textId="77777777" w:rsidR="002F7050" w:rsidRDefault="002F7050" w:rsidP="00A36941">
            <w:pPr>
              <w:rPr>
                <w:rFonts w:eastAsia="맑은 고딕"/>
                <w:lang w:eastAsia="ko-KR"/>
              </w:rPr>
            </w:pPr>
            <w:r>
              <w:rPr>
                <w:rFonts w:eastAsia="맑은 고딕"/>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맑은 고딕"/>
                <w:lang w:eastAsia="ko-KR"/>
              </w:rPr>
            </w:pPr>
            <w:r>
              <w:rPr>
                <w:rFonts w:eastAsia="맑은 고딕"/>
                <w:lang w:eastAsia="ko-KR"/>
              </w:rPr>
              <w:t xml:space="preserve">And for future broadcast deployment, having one additional HARQ process for UE is a very little price to pay, comparing to the UE </w:t>
            </w:r>
            <w:r w:rsidR="00252BFC">
              <w:rPr>
                <w:rFonts w:eastAsia="맑은 고딕"/>
                <w:lang w:eastAsia="ko-KR"/>
              </w:rPr>
              <w:t xml:space="preserve">capability requirement </w:t>
            </w:r>
            <w:r>
              <w:rPr>
                <w:rFonts w:eastAsia="맑은 고딕"/>
                <w:lang w:eastAsia="ko-KR"/>
              </w:rPr>
              <w:t>hav</w:t>
            </w:r>
            <w:r w:rsidR="00252BFC">
              <w:rPr>
                <w:rFonts w:eastAsia="맑은 고딕"/>
                <w:lang w:eastAsia="ko-KR"/>
              </w:rPr>
              <w:t>ing</w:t>
            </w:r>
            <w:r>
              <w:rPr>
                <w:rFonts w:eastAsia="맑은 고딕"/>
                <w:lang w:eastAsia="ko-KR"/>
              </w:rPr>
              <w:t xml:space="preserve"> 32 HARQ processes to receive broadcast …</w:t>
            </w:r>
          </w:p>
          <w:p w14:paraId="2EC92AAA" w14:textId="61135E53" w:rsidR="00CC2CC9" w:rsidRDefault="00CC2CC9" w:rsidP="00902D81">
            <w:pPr>
              <w:rPr>
                <w:rFonts w:eastAsia="맑은 고딕"/>
                <w:lang w:eastAsia="ko-KR"/>
              </w:rPr>
            </w:pPr>
            <w:r>
              <w:rPr>
                <w:rFonts w:eastAsia="맑은 고딕"/>
                <w:lang w:eastAsia="ko-KR"/>
              </w:rPr>
              <w:t xml:space="preserve">Also </w:t>
            </w:r>
            <w:r w:rsidR="005C7E58">
              <w:rPr>
                <w:rFonts w:eastAsia="맑은 고딕"/>
                <w:lang w:eastAsia="ko-KR"/>
              </w:rPr>
              <w:t xml:space="preserve">from network point of view, </w:t>
            </w:r>
            <w:r w:rsidR="00902D81">
              <w:rPr>
                <w:rFonts w:eastAsia="맑은 고딕"/>
                <w:lang w:eastAsia="ko-KR"/>
              </w:rPr>
              <w:t xml:space="preserve">with mixed mode of UEs with dedicated HARQ process and UEs without dedicated HARQ process, </w:t>
            </w:r>
            <w:r w:rsidR="005C7E58">
              <w:rPr>
                <w:rFonts w:eastAsia="맑은 고딕"/>
                <w:lang w:eastAsia="ko-KR"/>
              </w:rPr>
              <w:t>the network need to manage</w:t>
            </w:r>
            <w:r w:rsidR="00902D81">
              <w:rPr>
                <w:rFonts w:eastAsia="맑은 고딕"/>
                <w:lang w:eastAsia="ko-KR"/>
              </w:rPr>
              <w:t xml:space="preserve"> both UE modes </w:t>
            </w:r>
            <w:r w:rsidR="005C7E58">
              <w:rPr>
                <w:rFonts w:eastAsia="맑은 고딕"/>
                <w:lang w:eastAsia="ko-KR"/>
              </w:rPr>
              <w:t>for different broadcast services</w:t>
            </w:r>
            <w:r w:rsidR="00902D81">
              <w:rPr>
                <w:rFonts w:eastAsia="맑은 고딕"/>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맑은 고딕"/>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6"/>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6"/>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6"/>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6"/>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6"/>
              <w:numPr>
                <w:ilvl w:val="1"/>
                <w:numId w:val="66"/>
              </w:numPr>
              <w:rPr>
                <w:b/>
                <w:bCs/>
              </w:rPr>
              <w:pPrChange w:id="96" w:author="Le Liu" w:date="2022-01-19T21:01:00Z">
                <w:pPr>
                  <w:pStyle w:val="af6"/>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6"/>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6"/>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6"/>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6"/>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6"/>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6"/>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6"/>
              <w:numPr>
                <w:ilvl w:val="1"/>
                <w:numId w:val="66"/>
              </w:numPr>
            </w:pPr>
            <w:r w:rsidRPr="000D4F89">
              <w:t>Support:</w:t>
            </w:r>
            <w:r>
              <w:t xml:space="preserve"> Nokia, QC, vivo</w:t>
            </w:r>
          </w:p>
          <w:p w14:paraId="74A33E9C" w14:textId="77777777" w:rsidR="008A24F6" w:rsidRDefault="008A24F6" w:rsidP="008A24F6">
            <w:pPr>
              <w:pStyle w:val="af6"/>
              <w:numPr>
                <w:ilvl w:val="1"/>
                <w:numId w:val="66"/>
              </w:numPr>
            </w:pPr>
            <w:r>
              <w:t>Not support: Lenovo, Huawei, OPPO, CMCC, Spreadtrum, MTK, Xiaomi</w:t>
            </w:r>
          </w:p>
          <w:p w14:paraId="35A5E7D9" w14:textId="77777777" w:rsidR="008A24F6" w:rsidRDefault="008A24F6" w:rsidP="008A24F6">
            <w:pPr>
              <w:pStyle w:val="af6"/>
              <w:numPr>
                <w:ilvl w:val="1"/>
                <w:numId w:val="66"/>
              </w:numPr>
            </w:pPr>
            <w:r>
              <w:lastRenderedPageBreak/>
              <w:t>FFS: Samsung, ZTE, DCM, Apple</w:t>
            </w:r>
          </w:p>
          <w:p w14:paraId="5F5B1DE7" w14:textId="77777777" w:rsidR="008A24F6" w:rsidRDefault="008A24F6" w:rsidP="008A24F6">
            <w:pPr>
              <w:rPr>
                <w:rFonts w:eastAsia="맑은 고딕"/>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6"/>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6"/>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6"/>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맑은 고딕"/>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pt;height:349.15pt" o:ole="">
                  <v:imagedata r:id="rId10" o:title=""/>
                </v:shape>
                <o:OLEObject Type="Embed" ProgID="Visio.Drawing.15" ShapeID="_x0000_i1025" DrawAspect="Content" ObjectID="_1704293075"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6"/>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c"/>
              <w:rPr>
                <w:rFonts w:ascii="Times New Roman" w:eastAsia="바탕" w:hAnsi="Times New Roman" w:cs="Times New Roman"/>
                <w:sz w:val="20"/>
                <w:szCs w:val="20"/>
                <w:lang w:val="en-GB" w:eastAsia="ko-KR"/>
              </w:rPr>
            </w:pPr>
            <w:r w:rsidRPr="009F6FAD">
              <w:rPr>
                <w:rFonts w:ascii="Times New Roman" w:eastAsia="바탕"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c"/>
            </w:pPr>
            <w:r w:rsidRPr="009F6FAD">
              <w:rPr>
                <w:rFonts w:ascii="Times New Roman" w:eastAsia="바탕"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6"/>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6"/>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6"/>
              <w:numPr>
                <w:ilvl w:val="1"/>
                <w:numId w:val="66"/>
              </w:numPr>
              <w:ind w:left="2008"/>
              <w:rPr>
                <w:b/>
                <w:bCs/>
              </w:rPr>
              <w:pPrChange w:id="101" w:author="Le Liu" w:date="2022-01-19T21:01:00Z">
                <w:pPr>
                  <w:pStyle w:val="af6"/>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af6"/>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6"/>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6"/>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6"/>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6"/>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6"/>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6"/>
              <w:numPr>
                <w:ilvl w:val="1"/>
                <w:numId w:val="66"/>
              </w:numPr>
              <w:ind w:left="2008"/>
            </w:pPr>
            <w:r>
              <w:rPr>
                <w:rFonts w:eastAsia="等线"/>
                <w:lang w:eastAsia="zh-CN"/>
              </w:rPr>
              <w:t>Not support: Ericsson</w:t>
            </w:r>
          </w:p>
          <w:p w14:paraId="5A3818FC" w14:textId="77777777" w:rsidR="00BA79FA" w:rsidRDefault="00BA79FA" w:rsidP="00BA79FA">
            <w:pPr>
              <w:pStyle w:val="af6"/>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6"/>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6"/>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6"/>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6"/>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6"/>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6"/>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6"/>
              <w:numPr>
                <w:ilvl w:val="1"/>
                <w:numId w:val="66"/>
              </w:numPr>
              <w:ind w:left="2008"/>
            </w:pPr>
            <w:r>
              <w:t>Not support (7): Lenovo, Huawei, OPPO, CMCC, Spreadtrum, MTK, Xiaomi</w:t>
            </w:r>
          </w:p>
          <w:p w14:paraId="512104C9" w14:textId="77777777" w:rsidR="00BA79FA" w:rsidRDefault="00BA79FA" w:rsidP="00BA79FA">
            <w:pPr>
              <w:pStyle w:val="af6"/>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6"/>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6"/>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6"/>
              <w:ind w:left="720"/>
            </w:pPr>
            <w:r>
              <w:t xml:space="preserve">To OPPO: </w:t>
            </w:r>
          </w:p>
          <w:p w14:paraId="0C9ED3EF" w14:textId="77777777" w:rsidR="00BA79FA" w:rsidRPr="003071D2" w:rsidRDefault="00BA79FA" w:rsidP="00BA79FA">
            <w:pPr>
              <w:pStyle w:val="af6"/>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6"/>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6"/>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6"/>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6"/>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6"/>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77411">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77411">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77411">
            <w:pPr>
              <w:rPr>
                <w:rFonts w:eastAsia="맑은 고딕" w:hint="eastAsia"/>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6"/>
        <w:numPr>
          <w:ilvl w:val="0"/>
          <w:numId w:val="16"/>
        </w:numPr>
      </w:pPr>
      <w:r>
        <w:lastRenderedPageBreak/>
        <w:t>[</w:t>
      </w:r>
      <w:r w:rsidRPr="007E6673">
        <w:t>R1-2</w:t>
      </w:r>
      <w:r>
        <w:t>200029, Huawei]</w:t>
      </w:r>
    </w:p>
    <w:p w14:paraId="1490FF1F" w14:textId="77777777" w:rsidR="009A1D4E" w:rsidRPr="002C3310" w:rsidRDefault="009A1D4E" w:rsidP="00D37FFA">
      <w:pPr>
        <w:pStyle w:val="af6"/>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6"/>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6"/>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6"/>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6"/>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6"/>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6"/>
        <w:ind w:left="1440"/>
      </w:pPr>
    </w:p>
    <w:p w14:paraId="7F7F8E4A" w14:textId="77777777" w:rsidR="009A1D4E" w:rsidRDefault="009A1D4E" w:rsidP="00D37FFA">
      <w:pPr>
        <w:pStyle w:val="af6"/>
        <w:numPr>
          <w:ilvl w:val="0"/>
          <w:numId w:val="16"/>
        </w:numPr>
      </w:pPr>
      <w:r>
        <w:t>[</w:t>
      </w:r>
      <w:r w:rsidRPr="007E6673">
        <w:t>R1-2</w:t>
      </w:r>
      <w:r>
        <w:t>200310, Qualcomm]</w:t>
      </w:r>
    </w:p>
    <w:p w14:paraId="5B82ADAF" w14:textId="4BA0CF1F" w:rsidR="009A1D4E" w:rsidRPr="00A95E2F" w:rsidRDefault="009A1D4E" w:rsidP="00D37FFA">
      <w:pPr>
        <w:pStyle w:val="af6"/>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6"/>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6"/>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6"/>
        <w:numPr>
          <w:ilvl w:val="0"/>
          <w:numId w:val="16"/>
        </w:numPr>
      </w:pPr>
      <w:r>
        <w:t>[</w:t>
      </w:r>
      <w:r w:rsidRPr="007E6673">
        <w:t>R1-2</w:t>
      </w:r>
      <w:r>
        <w:t>200580, LGE]</w:t>
      </w:r>
    </w:p>
    <w:p w14:paraId="113948FF" w14:textId="77777777" w:rsidR="009A1D4E" w:rsidRPr="00D27B60" w:rsidRDefault="009A1D4E" w:rsidP="00D37FFA">
      <w:pPr>
        <w:pStyle w:val="af6"/>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6"/>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6"/>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6"/>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6"/>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6"/>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6"/>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6"/>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lastRenderedPageBreak/>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6"/>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6"/>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6"/>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5D0B7E81" w14:textId="3CE8905B" w:rsidR="00A817BF" w:rsidRPr="00A817BF" w:rsidRDefault="00A817BF" w:rsidP="001A3E27">
            <w:pPr>
              <w:rPr>
                <w:rFonts w:eastAsia="맑은 고딕"/>
                <w:lang w:eastAsia="ko-KR"/>
              </w:rPr>
            </w:pPr>
            <w:r>
              <w:rPr>
                <w:rFonts w:eastAsia="맑은 고딕"/>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맑은 고딕"/>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맑은 고딕"/>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맑은 고딕"/>
                <w:lang w:eastAsia="ko-KR"/>
              </w:rPr>
              <w:t>Moderator</w:t>
            </w:r>
          </w:p>
        </w:tc>
        <w:tc>
          <w:tcPr>
            <w:tcW w:w="7985" w:type="dxa"/>
          </w:tcPr>
          <w:p w14:paraId="29AADBCC" w14:textId="77777777" w:rsidR="0084162D" w:rsidRDefault="0084162D" w:rsidP="0084162D">
            <w:pPr>
              <w:rPr>
                <w:rFonts w:eastAsia="맑은 고딕"/>
                <w:lang w:eastAsia="ko-KR"/>
              </w:rPr>
            </w:pPr>
            <w:r>
              <w:rPr>
                <w:rFonts w:eastAsia="맑은 고딕"/>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6"/>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6"/>
              <w:numPr>
                <w:ilvl w:val="0"/>
                <w:numId w:val="66"/>
              </w:numPr>
            </w:pPr>
            <w:r w:rsidRPr="007A4593">
              <w:t>Not support: Nokia, MTK</w:t>
            </w:r>
          </w:p>
          <w:p w14:paraId="0C277FA6" w14:textId="08EA1BC4" w:rsidR="0084162D" w:rsidRPr="007A4593" w:rsidRDefault="0084162D" w:rsidP="0084162D">
            <w:pPr>
              <w:pStyle w:val="af6"/>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6"/>
              <w:numPr>
                <w:ilvl w:val="0"/>
                <w:numId w:val="70"/>
              </w:numPr>
            </w:pPr>
            <w:r>
              <w:t>What is the motivation of using TRS in Rel-17 MBS</w:t>
            </w:r>
          </w:p>
          <w:p w14:paraId="009B5873" w14:textId="1A1A858B" w:rsidR="0084162D" w:rsidRDefault="0084162D" w:rsidP="0084162D">
            <w:pPr>
              <w:pStyle w:val="af6"/>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6"/>
              <w:numPr>
                <w:ilvl w:val="0"/>
                <w:numId w:val="66"/>
              </w:numPr>
            </w:pPr>
            <w:r>
              <w:lastRenderedPageBreak/>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6"/>
              <w:numPr>
                <w:ilvl w:val="0"/>
                <w:numId w:val="71"/>
              </w:numPr>
            </w:pPr>
            <w:r>
              <w:t>Is TRS-based QCL relation optional for IDLE/INACTIVE Rel-17 MBS U</w:t>
            </w:r>
            <w:r w:rsidR="000749BF">
              <w:t>e</w:t>
            </w:r>
            <w:r>
              <w:t>s?</w:t>
            </w:r>
          </w:p>
          <w:p w14:paraId="6E34D055" w14:textId="77777777" w:rsidR="0084162D" w:rsidRDefault="0084162D" w:rsidP="0084162D">
            <w:pPr>
              <w:pStyle w:val="af6"/>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6"/>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맑은 고딕"/>
                <w:lang w:eastAsia="ko-KR"/>
              </w:rPr>
              <w:t>Moderator</w:t>
            </w:r>
          </w:p>
        </w:tc>
        <w:tc>
          <w:tcPr>
            <w:tcW w:w="7985" w:type="dxa"/>
          </w:tcPr>
          <w:p w14:paraId="5A6AA4D8" w14:textId="77777777" w:rsidR="00450988" w:rsidRDefault="00450988" w:rsidP="00450988">
            <w:pPr>
              <w:rPr>
                <w:rFonts w:eastAsia="맑은 고딕"/>
                <w:lang w:eastAsia="ko-KR"/>
              </w:rPr>
            </w:pPr>
            <w:r>
              <w:rPr>
                <w:rFonts w:eastAsia="맑은 고딕"/>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6"/>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6"/>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6"/>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6"/>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6"/>
              <w:numPr>
                <w:ilvl w:val="0"/>
                <w:numId w:val="66"/>
              </w:numPr>
            </w:pPr>
            <w:r w:rsidRPr="007A4593">
              <w:t>Not support: Nokia, MTK</w:t>
            </w:r>
          </w:p>
          <w:p w14:paraId="0390B210" w14:textId="6ED2D8D6" w:rsidR="00450988" w:rsidRPr="00A11589" w:rsidRDefault="00450988" w:rsidP="00450988">
            <w:pPr>
              <w:pStyle w:val="af6"/>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맑은 고딕"/>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맑은 고딕"/>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맑은 고딕"/>
                <w:lang w:eastAsia="ko-KR"/>
              </w:rPr>
              <w:t>Moderator</w:t>
            </w:r>
          </w:p>
        </w:tc>
        <w:tc>
          <w:tcPr>
            <w:tcW w:w="7985" w:type="dxa"/>
          </w:tcPr>
          <w:p w14:paraId="6AC278FB" w14:textId="77777777" w:rsidR="002A112A" w:rsidRDefault="002A112A" w:rsidP="002A112A">
            <w:pPr>
              <w:rPr>
                <w:rFonts w:eastAsia="맑은 고딕"/>
                <w:lang w:eastAsia="ko-KR"/>
              </w:rPr>
            </w:pPr>
            <w:r>
              <w:rPr>
                <w:rFonts w:eastAsia="맑은 고딕"/>
                <w:lang w:eastAsia="ko-KR"/>
              </w:rPr>
              <w:t xml:space="preserve">The situation does not change much. </w:t>
            </w:r>
          </w:p>
          <w:p w14:paraId="41A82101" w14:textId="77777777" w:rsidR="002A112A" w:rsidRDefault="002A112A" w:rsidP="002A112A">
            <w:pPr>
              <w:pStyle w:val="4"/>
            </w:pPr>
            <w:r>
              <w:lastRenderedPageBreak/>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6"/>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6"/>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6"/>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6"/>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6"/>
              <w:numPr>
                <w:ilvl w:val="0"/>
                <w:numId w:val="66"/>
              </w:numPr>
            </w:pPr>
            <w:r w:rsidRPr="007A4593">
              <w:t>Not support: Nokia, MTK</w:t>
            </w:r>
            <w:r>
              <w:t>, Ericsson</w:t>
            </w:r>
          </w:p>
          <w:p w14:paraId="5C1E7705" w14:textId="77777777" w:rsidR="002A112A" w:rsidRDefault="002A112A" w:rsidP="00BB0B45">
            <w:pPr>
              <w:pStyle w:val="af6"/>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6"/>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6"/>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6"/>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6"/>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lastRenderedPageBreak/>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맑은 고딕" w:hint="eastAsia"/>
                <w:lang w:eastAsia="ko-KR"/>
              </w:rPr>
            </w:pPr>
            <w:r>
              <w:rPr>
                <w:rFonts w:eastAsia="맑은 고딕" w:hint="eastAsia"/>
                <w:lang w:eastAsia="ko-KR"/>
              </w:rPr>
              <w:t>LG Electronics</w:t>
            </w:r>
          </w:p>
        </w:tc>
        <w:tc>
          <w:tcPr>
            <w:tcW w:w="7985" w:type="dxa"/>
          </w:tcPr>
          <w:p w14:paraId="7687D869" w14:textId="4464DA00" w:rsidR="00D82D65" w:rsidRPr="00D82D65" w:rsidRDefault="00D82D65" w:rsidP="00D82D65">
            <w:pPr>
              <w:rPr>
                <w:rFonts w:eastAsia="맑은 고딕" w:hint="eastAsia"/>
                <w:lang w:eastAsia="ko-KR"/>
              </w:rPr>
            </w:pPr>
            <w:r>
              <w:rPr>
                <w:rFonts w:eastAsia="맑은 고딕"/>
                <w:lang w:eastAsia="ko-KR"/>
              </w:rPr>
              <w:t>For our clarification: If this proposal is supported, we assume that for TRS, the MCCH at a cell can configure multiple</w:t>
            </w:r>
            <w:r w:rsidRPr="00D82D65">
              <w:rPr>
                <w:rFonts w:eastAsia="맑은 고딕"/>
                <w:lang w:eastAsia="ko-KR"/>
              </w:rPr>
              <w:t xml:space="preserve"> list</w:t>
            </w:r>
            <w:r>
              <w:rPr>
                <w:rFonts w:eastAsia="맑은 고딕"/>
                <w:lang w:eastAsia="ko-KR"/>
              </w:rPr>
              <w:t>s</w:t>
            </w:r>
            <w:r w:rsidRPr="00D82D65">
              <w:rPr>
                <w:rFonts w:eastAsia="맑은 고딕"/>
                <w:lang w:eastAsia="ko-KR"/>
              </w:rPr>
              <w:t xml:space="preserve"> of periodic NZP CSI-RS resource sets </w:t>
            </w:r>
            <w:r>
              <w:rPr>
                <w:rFonts w:eastAsia="맑은 고딕"/>
                <w:lang w:eastAsia="ko-KR"/>
              </w:rPr>
              <w:t>for</w:t>
            </w:r>
            <w:r w:rsidRPr="00D82D65">
              <w:rPr>
                <w:rFonts w:eastAsia="맑은 고딕"/>
                <w:lang w:eastAsia="ko-KR"/>
              </w:rPr>
              <w:t xml:space="preserve"> </w:t>
            </w:r>
            <w:r>
              <w:rPr>
                <w:rFonts w:eastAsia="맑은 고딕"/>
                <w:lang w:eastAsia="ko-KR"/>
              </w:rPr>
              <w:t>different</w:t>
            </w:r>
            <w:r>
              <w:rPr>
                <w:rFonts w:eastAsia="맑은 고딕" w:hint="eastAsia"/>
                <w:lang w:eastAsia="ko-KR"/>
              </w:rPr>
              <w:t xml:space="preserve"> cell groups </w:t>
            </w:r>
            <w:r>
              <w:rPr>
                <w:rFonts w:eastAsia="맑은 고딕"/>
                <w:lang w:eastAsia="ko-KR"/>
              </w:rPr>
              <w:t>in SFN served by the cell</w:t>
            </w:r>
            <w:r>
              <w:rPr>
                <w:rFonts w:eastAsia="맑은 고딕" w:hint="eastAsia"/>
                <w:lang w:eastAsia="ko-KR"/>
              </w:rPr>
              <w:t xml:space="preserve">. </w:t>
            </w:r>
            <w:r>
              <w:rPr>
                <w:rFonts w:eastAsia="맑은 고딕"/>
                <w:lang w:eastAsia="ko-KR"/>
              </w:rPr>
              <w:t xml:space="preserve">One G-RNTI can be only associated with one list </w:t>
            </w:r>
            <w:r w:rsidRPr="00D82D65">
              <w:rPr>
                <w:rFonts w:eastAsia="맑은 고딕"/>
                <w:lang w:eastAsia="ko-KR"/>
              </w:rPr>
              <w:t xml:space="preserve">of periodic NZP CSI-RS resource sets </w:t>
            </w:r>
            <w:r>
              <w:rPr>
                <w:rFonts w:eastAsia="맑은 고딕"/>
                <w:lang w:eastAsia="ko-KR"/>
              </w:rPr>
              <w:t xml:space="preserve">by MCCH. </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6"/>
        <w:numPr>
          <w:ilvl w:val="0"/>
          <w:numId w:val="16"/>
        </w:numPr>
      </w:pPr>
      <w:r>
        <w:t>[R1-2200452, Xiaomi]</w:t>
      </w:r>
    </w:p>
    <w:p w14:paraId="5A6E7E4C" w14:textId="615CB028" w:rsidR="00270D3A" w:rsidRPr="00561C6E" w:rsidRDefault="00270D3A" w:rsidP="00D37FFA">
      <w:pPr>
        <w:pStyle w:val="af6"/>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af6"/>
        <w:numPr>
          <w:ilvl w:val="0"/>
          <w:numId w:val="16"/>
        </w:numPr>
      </w:pPr>
      <w:r>
        <w:t>[R1-2200473, Lenovo]</w:t>
      </w:r>
    </w:p>
    <w:p w14:paraId="2184C72B" w14:textId="7100E4E8" w:rsidR="00270D3A" w:rsidRPr="00561C6E" w:rsidRDefault="00270D3A" w:rsidP="00D37FFA">
      <w:pPr>
        <w:pStyle w:val="af6"/>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af6"/>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af6"/>
        <w:numPr>
          <w:ilvl w:val="0"/>
          <w:numId w:val="16"/>
        </w:numPr>
      </w:pPr>
      <w:r>
        <w:t>[R1-2200551, MTK]</w:t>
      </w:r>
    </w:p>
    <w:p w14:paraId="2558B9EA" w14:textId="7777777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6"/>
        <w:numPr>
          <w:ilvl w:val="0"/>
          <w:numId w:val="14"/>
        </w:numPr>
      </w:pPr>
      <w:r>
        <w:t>[R1-2200029, Huawei]</w:t>
      </w:r>
    </w:p>
    <w:p w14:paraId="05EAC4EC" w14:textId="77777777" w:rsidR="00240DA8" w:rsidRPr="00A815DB" w:rsidRDefault="00240DA8" w:rsidP="00D37FFA">
      <w:pPr>
        <w:pStyle w:val="af6"/>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6"/>
        <w:numPr>
          <w:ilvl w:val="0"/>
          <w:numId w:val="14"/>
        </w:numPr>
      </w:pPr>
      <w:r>
        <w:t>[R1-2200159, Nokia]</w:t>
      </w:r>
    </w:p>
    <w:p w14:paraId="5427029F" w14:textId="77777777" w:rsidR="00240DA8" w:rsidRPr="00326047" w:rsidRDefault="00240DA8" w:rsidP="00D37FFA">
      <w:pPr>
        <w:pStyle w:val="af6"/>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6"/>
        <w:numPr>
          <w:ilvl w:val="0"/>
          <w:numId w:val="14"/>
        </w:numPr>
      </w:pPr>
      <w:r>
        <w:t>[R1-2200352, OPPO]</w:t>
      </w:r>
    </w:p>
    <w:p w14:paraId="48251AC3" w14:textId="77777777" w:rsidR="00240DA8" w:rsidRPr="00326047" w:rsidRDefault="00240DA8" w:rsidP="00D37FFA">
      <w:pPr>
        <w:pStyle w:val="af6"/>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6"/>
        <w:numPr>
          <w:ilvl w:val="0"/>
          <w:numId w:val="14"/>
        </w:numPr>
      </w:pPr>
      <w:r>
        <w:t>[R1-2200452, Xiaomi]</w:t>
      </w:r>
    </w:p>
    <w:p w14:paraId="267D63BF" w14:textId="2D21F8A4" w:rsidR="00240DA8" w:rsidRPr="00326047" w:rsidRDefault="00240DA8" w:rsidP="00D37FFA">
      <w:pPr>
        <w:pStyle w:val="af6"/>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6"/>
        <w:numPr>
          <w:ilvl w:val="0"/>
          <w:numId w:val="14"/>
        </w:numPr>
      </w:pPr>
      <w:r>
        <w:t>[R1-2200473, Lenovo]</w:t>
      </w:r>
    </w:p>
    <w:p w14:paraId="48B771F7" w14:textId="0F7C6482" w:rsidR="00240DA8" w:rsidRPr="00326047" w:rsidRDefault="00240DA8" w:rsidP="00D37FFA">
      <w:pPr>
        <w:pStyle w:val="af6"/>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6"/>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6"/>
        <w:numPr>
          <w:ilvl w:val="0"/>
          <w:numId w:val="14"/>
        </w:numPr>
      </w:pPr>
      <w:r>
        <w:lastRenderedPageBreak/>
        <w:t>[</w:t>
      </w:r>
      <w:r w:rsidRPr="00293F42">
        <w:t>R1-2</w:t>
      </w:r>
      <w:r>
        <w:t>200096, vivo]</w:t>
      </w:r>
    </w:p>
    <w:p w14:paraId="59C45043" w14:textId="77777777" w:rsidR="00240DA8" w:rsidRPr="00A56CAD" w:rsidRDefault="00240DA8" w:rsidP="00D37FFA">
      <w:pPr>
        <w:pStyle w:val="af6"/>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af6"/>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굴림"/>
          <w:lang w:eastAsia="en-US"/>
        </w:rPr>
      </w:pPr>
      <w:r w:rsidRPr="008F2507">
        <w:rPr>
          <w:rFonts w:eastAsia="굴림"/>
          <w:lang w:eastAsia="en-US"/>
        </w:rPr>
        <w:t>Only one CFR can be configured for group-common PDCCH/PDSCH carrying MCCH for broadcast reception with U</w:t>
      </w:r>
      <w:r w:rsidR="000749BF" w:rsidRPr="008F2507">
        <w:rPr>
          <w:rFonts w:eastAsia="굴림"/>
          <w:lang w:eastAsia="en-US"/>
        </w:rPr>
        <w:t>e</w:t>
      </w:r>
      <w:r w:rsidRPr="008F2507">
        <w:rPr>
          <w:rFonts w:eastAsia="굴림"/>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6"/>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6"/>
        <w:numPr>
          <w:ilvl w:val="0"/>
          <w:numId w:val="51"/>
        </w:numPr>
      </w:pPr>
      <w:r>
        <w:t>For MTCH, the PDCCH-Config-MTCH and PDSCH-Config-MTCH can be configured in a CFR for MTCH via MCCH.</w:t>
      </w:r>
    </w:p>
    <w:p w14:paraId="0C4E52F1" w14:textId="77777777" w:rsidR="00F636BF" w:rsidRDefault="00F636BF" w:rsidP="00D37FFA">
      <w:pPr>
        <w:pStyle w:val="af6"/>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6"/>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6"/>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6"/>
        <w:numPr>
          <w:ilvl w:val="0"/>
          <w:numId w:val="51"/>
        </w:numPr>
      </w:pPr>
      <w:r>
        <w:rPr>
          <w:rFonts w:eastAsia="굴림"/>
          <w:lang w:eastAsia="en-US"/>
        </w:rPr>
        <w:t>Whether to support more than one</w:t>
      </w:r>
      <w:r w:rsidRPr="008F2507">
        <w:rPr>
          <w:rFonts w:eastAsia="굴림"/>
          <w:lang w:eastAsia="en-US"/>
        </w:rPr>
        <w:t xml:space="preserve"> CFR for M</w:t>
      </w:r>
      <w:r>
        <w:rPr>
          <w:rFonts w:eastAsia="굴림"/>
          <w:lang w:eastAsia="en-US"/>
        </w:rPr>
        <w:t>T</w:t>
      </w:r>
      <w:r w:rsidRPr="008F2507">
        <w:rPr>
          <w:rFonts w:eastAsia="굴림"/>
          <w:lang w:eastAsia="en-US"/>
        </w:rPr>
        <w:t>CH</w:t>
      </w:r>
      <w:r>
        <w:rPr>
          <w:rFonts w:eastAsia="굴림"/>
          <w:lang w:eastAsia="en-US"/>
        </w:rPr>
        <w:t xml:space="preserve"> configured via MCCH</w:t>
      </w:r>
    </w:p>
    <w:p w14:paraId="032D7EED" w14:textId="5732293B" w:rsidR="00F636BF" w:rsidRPr="00F636BF" w:rsidRDefault="00F636BF" w:rsidP="00D37FFA">
      <w:pPr>
        <w:pStyle w:val="af6"/>
        <w:numPr>
          <w:ilvl w:val="1"/>
          <w:numId w:val="51"/>
        </w:numPr>
      </w:pPr>
      <w:r>
        <w:rPr>
          <w:rFonts w:eastAsia="굴림"/>
          <w:lang w:eastAsia="en-US"/>
        </w:rPr>
        <w:t>Yes:</w:t>
      </w:r>
      <w:r w:rsidRPr="001A3E27">
        <w:rPr>
          <w:rFonts w:eastAsia="굴림"/>
          <w:strike/>
          <w:color w:val="FF0000"/>
          <w:lang w:eastAsia="en-US"/>
        </w:rPr>
        <w:t xml:space="preserve"> Xiaomi</w:t>
      </w:r>
    </w:p>
    <w:p w14:paraId="3A64B0DF" w14:textId="77777777" w:rsidR="00F636BF" w:rsidRPr="00240DA8" w:rsidRDefault="00F636BF" w:rsidP="00F636BF">
      <w:pPr>
        <w:pStyle w:val="af6"/>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6"/>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6"/>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6"/>
        <w:ind w:left="720"/>
        <w:rPr>
          <w:b/>
          <w:bCs/>
        </w:rPr>
      </w:pPr>
    </w:p>
    <w:p w14:paraId="7B98B164"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w:t>
            </w:r>
            <w:r>
              <w:rPr>
                <w:rFonts w:eastAsia="等线"/>
                <w:lang w:eastAsia="zh-CN"/>
              </w:rPr>
              <w:lastRenderedPageBreak/>
              <w:t xml:space="preserve">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868" w:type="dxa"/>
          </w:tcPr>
          <w:p w14:paraId="3E448EEA" w14:textId="4FD77907" w:rsidR="00A817BF" w:rsidRPr="00A817BF" w:rsidRDefault="00A817BF" w:rsidP="001A3E27">
            <w:pPr>
              <w:rPr>
                <w:rFonts w:eastAsia="맑은 고딕"/>
                <w:lang w:eastAsia="ko-KR"/>
              </w:rPr>
            </w:pPr>
            <w:r>
              <w:rPr>
                <w:rFonts w:eastAsia="맑은 고딕" w:hint="eastAsia"/>
                <w:lang w:eastAsia="ko-KR"/>
              </w:rPr>
              <w:t>W</w:t>
            </w:r>
            <w:r>
              <w:rPr>
                <w:rFonts w:eastAsia="맑은 고딕"/>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맑은 고딕"/>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맑은 고딕"/>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맑은 고딕"/>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맑은 고딕"/>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맑은 고딕"/>
                <w:lang w:eastAsia="ko-KR"/>
              </w:rPr>
            </w:pPr>
            <w:r>
              <w:rPr>
                <w:rFonts w:eastAsia="맑은 고딕"/>
                <w:lang w:eastAsia="ko-KR"/>
              </w:rPr>
              <w:t>Moderator</w:t>
            </w:r>
          </w:p>
        </w:tc>
        <w:tc>
          <w:tcPr>
            <w:tcW w:w="7868" w:type="dxa"/>
          </w:tcPr>
          <w:p w14:paraId="6C7CE06B" w14:textId="77777777" w:rsidR="008B303B" w:rsidRDefault="008B303B" w:rsidP="008B303B">
            <w:pPr>
              <w:rPr>
                <w:rFonts w:eastAsia="맑은 고딕"/>
                <w:lang w:eastAsia="ko-KR"/>
              </w:rPr>
            </w:pPr>
            <w:r>
              <w:rPr>
                <w:rFonts w:eastAsia="맑은 고딕"/>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6"/>
              <w:numPr>
                <w:ilvl w:val="0"/>
                <w:numId w:val="15"/>
              </w:numPr>
              <w:rPr>
                <w:rFonts w:eastAsia="맑은 고딕"/>
                <w:lang w:eastAsia="ko-KR"/>
              </w:rPr>
            </w:pPr>
            <w:r>
              <w:rPr>
                <w:rFonts w:eastAsia="맑은 고딕"/>
                <w:lang w:eastAsia="ko-KR"/>
              </w:rPr>
              <w:t>Support: Lenovo, LGE, DCM</w:t>
            </w:r>
          </w:p>
          <w:p w14:paraId="1AE4AB90" w14:textId="77777777" w:rsidR="008B303B" w:rsidRDefault="008B303B" w:rsidP="008B303B">
            <w:pPr>
              <w:pStyle w:val="af6"/>
              <w:numPr>
                <w:ilvl w:val="0"/>
                <w:numId w:val="15"/>
              </w:numPr>
              <w:rPr>
                <w:rFonts w:eastAsia="맑은 고딕"/>
                <w:lang w:eastAsia="ko-KR"/>
              </w:rPr>
            </w:pPr>
            <w:r>
              <w:rPr>
                <w:rFonts w:eastAsia="맑은 고딕"/>
                <w:lang w:eastAsia="ko-KR"/>
              </w:rPr>
              <w:t xml:space="preserve">Not support: </w:t>
            </w:r>
          </w:p>
          <w:p w14:paraId="519685F5" w14:textId="429D9918" w:rsidR="008B303B" w:rsidRDefault="008B303B" w:rsidP="008B303B">
            <w:pPr>
              <w:pStyle w:val="af6"/>
              <w:numPr>
                <w:ilvl w:val="1"/>
                <w:numId w:val="15"/>
              </w:numPr>
              <w:rPr>
                <w:rFonts w:eastAsia="맑은 고딕"/>
                <w:lang w:eastAsia="ko-KR"/>
              </w:rPr>
            </w:pPr>
            <w:r>
              <w:rPr>
                <w:rFonts w:eastAsia="맑은 고딕"/>
                <w:lang w:eastAsia="ko-KR"/>
              </w:rPr>
              <w:t xml:space="preserve">No separate CFR for MTCH configured in MCCH (same CFR for MCCH and MTCH): CMCC, Xiaomi, Samsung, MTK, Spreadtrum, Apple </w:t>
            </w:r>
          </w:p>
          <w:p w14:paraId="169DEF42" w14:textId="77777777" w:rsidR="008B303B" w:rsidRDefault="008B303B" w:rsidP="008B303B">
            <w:pPr>
              <w:pStyle w:val="af6"/>
              <w:numPr>
                <w:ilvl w:val="1"/>
                <w:numId w:val="15"/>
              </w:numPr>
              <w:rPr>
                <w:rFonts w:eastAsia="맑은 고딕"/>
                <w:lang w:eastAsia="ko-KR"/>
              </w:rPr>
            </w:pPr>
            <w:r>
              <w:rPr>
                <w:rFonts w:eastAsia="맑은 고딕"/>
                <w:lang w:eastAsia="ko-KR"/>
              </w:rPr>
              <w:lastRenderedPageBreak/>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6"/>
              <w:numPr>
                <w:ilvl w:val="0"/>
                <w:numId w:val="72"/>
              </w:numPr>
              <w:rPr>
                <w:rFonts w:eastAsia="맑은 고딕"/>
                <w:lang w:eastAsia="ko-KR"/>
              </w:rPr>
            </w:pPr>
            <w:r w:rsidRPr="000749BF">
              <w:rPr>
                <w:rFonts w:eastAsia="맑은 고딕"/>
                <w:lang w:eastAsia="ko-KR"/>
              </w:rPr>
              <w:t>CFR-Config-MCCH-MTCH vs. CFR-Config-MTCH</w:t>
            </w:r>
          </w:p>
          <w:p w14:paraId="3317791D" w14:textId="77777777" w:rsidR="008B303B" w:rsidRDefault="008B303B" w:rsidP="008B303B">
            <w:pPr>
              <w:rPr>
                <w:rFonts w:eastAsia="맑은 고딕"/>
                <w:lang w:eastAsia="ko-KR"/>
              </w:rPr>
            </w:pPr>
            <w:r>
              <w:rPr>
                <w:rFonts w:eastAsia="맑은 고딕"/>
                <w:lang w:eastAsia="ko-KR"/>
              </w:rPr>
              <w:t xml:space="preserve">Based on the following definition of CFR, it includes a pdsch-Config and/or a pdcch-Config configured for MCCH or MTCH, </w:t>
            </w:r>
            <w:r w:rsidRPr="008612CB">
              <w:rPr>
                <w:rFonts w:eastAsia="맑은 고딕"/>
                <w:b/>
                <w:bCs/>
                <w:lang w:eastAsia="ko-KR"/>
              </w:rPr>
              <w:t>not just frequency resources</w:t>
            </w:r>
            <w:r>
              <w:rPr>
                <w:rFonts w:eastAsia="맑은 고딕"/>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맑은 고딕"/>
                <w:lang w:eastAsia="ko-KR"/>
              </w:rPr>
            </w:pPr>
            <w:r>
              <w:rPr>
                <w:rFonts w:eastAsia="맑은 고딕"/>
                <w:lang w:eastAsia="ko-KR"/>
              </w:rPr>
              <w:t>So, for example,</w:t>
            </w:r>
          </w:p>
          <w:p w14:paraId="58143E70" w14:textId="77777777" w:rsidR="008B303B" w:rsidRPr="00404149" w:rsidRDefault="008B303B" w:rsidP="008B303B">
            <w:pPr>
              <w:pStyle w:val="af6"/>
              <w:numPr>
                <w:ilvl w:val="0"/>
                <w:numId w:val="15"/>
              </w:numPr>
              <w:rPr>
                <w:rFonts w:eastAsia="맑은 고딕"/>
                <w:sz w:val="18"/>
                <w:szCs w:val="18"/>
                <w:lang w:eastAsia="ko-KR"/>
              </w:rPr>
            </w:pPr>
            <w:r w:rsidRPr="00404149">
              <w:rPr>
                <w:rFonts w:eastAsia="맑은 고딕"/>
                <w:sz w:val="18"/>
                <w:szCs w:val="18"/>
                <w:lang w:eastAsia="ko-KR"/>
              </w:rPr>
              <w:t xml:space="preserve">CFR-Config-MCCH-MTCH </w:t>
            </w:r>
            <w:r>
              <w:rPr>
                <w:rFonts w:eastAsia="맑은 고딕"/>
                <w:sz w:val="18"/>
                <w:szCs w:val="18"/>
                <w:lang w:eastAsia="ko-KR"/>
              </w:rPr>
              <w:t>: : ={</w:t>
            </w:r>
            <w:r w:rsidRPr="00404149">
              <w:rPr>
                <w:rFonts w:eastAsia="맑은 고딕"/>
                <w:sz w:val="18"/>
                <w:szCs w:val="18"/>
                <w:lang w:eastAsia="ko-KR"/>
              </w:rPr>
              <w:t xml:space="preserve">  //configured by SIBx</w:t>
            </w:r>
          </w:p>
          <w:p w14:paraId="1BAC4394"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 xml:space="preserve">locationAndBandwith          </w:t>
            </w:r>
            <w:r>
              <w:rPr>
                <w:rFonts w:eastAsia="맑은 고딕"/>
                <w:sz w:val="18"/>
                <w:szCs w:val="18"/>
                <w:lang w:eastAsia="ko-KR"/>
              </w:rPr>
              <w:t xml:space="preserve"> </w:t>
            </w:r>
            <w:r w:rsidRPr="00404149">
              <w:rPr>
                <w:rFonts w:eastAsia="맑은 고딕"/>
                <w:sz w:val="18"/>
                <w:szCs w:val="18"/>
                <w:lang w:eastAsia="ko-KR"/>
              </w:rPr>
              <w:t>//size can be Case A, C or E</w:t>
            </w:r>
          </w:p>
          <w:p w14:paraId="3AA94607"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CCH</w:t>
            </w:r>
          </w:p>
          <w:p w14:paraId="0AF05C67"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CCH</w:t>
            </w:r>
          </w:p>
          <w:p w14:paraId="42159770" w14:textId="77777777" w:rsidR="008B303B" w:rsidRDefault="008B303B" w:rsidP="008B303B">
            <w:pPr>
              <w:pStyle w:val="af6"/>
              <w:ind w:left="720"/>
              <w:rPr>
                <w:rFonts w:eastAsia="맑은 고딕"/>
                <w:sz w:val="18"/>
                <w:szCs w:val="18"/>
                <w:lang w:eastAsia="ko-KR"/>
              </w:rPr>
            </w:pPr>
            <w:r w:rsidRPr="00404149">
              <w:rPr>
                <w:rFonts w:eastAsia="맑은 고딕"/>
                <w:sz w:val="18"/>
                <w:szCs w:val="18"/>
                <w:lang w:eastAsia="ko-KR"/>
              </w:rPr>
              <w:t>}</w:t>
            </w:r>
          </w:p>
          <w:p w14:paraId="515F6A1F" w14:textId="77777777" w:rsidR="008B303B" w:rsidRPr="00404149" w:rsidRDefault="008B303B" w:rsidP="008B303B">
            <w:pPr>
              <w:pStyle w:val="af6"/>
              <w:numPr>
                <w:ilvl w:val="0"/>
                <w:numId w:val="15"/>
              </w:numPr>
              <w:rPr>
                <w:rFonts w:eastAsia="맑은 고딕"/>
                <w:sz w:val="18"/>
                <w:szCs w:val="18"/>
                <w:lang w:eastAsia="ko-KR"/>
              </w:rPr>
            </w:pPr>
            <w:r w:rsidRPr="00404149">
              <w:rPr>
                <w:rFonts w:eastAsia="맑은 고딕"/>
                <w:sz w:val="18"/>
                <w:szCs w:val="18"/>
                <w:lang w:eastAsia="ko-KR"/>
              </w:rPr>
              <w:t>CFR-Config-MTCH</w:t>
            </w:r>
            <w:r>
              <w:rPr>
                <w:rFonts w:eastAsia="맑은 고딕"/>
                <w:sz w:val="18"/>
                <w:szCs w:val="18"/>
                <w:lang w:eastAsia="ko-KR"/>
              </w:rPr>
              <w:t xml:space="preserve"> : : ={</w:t>
            </w:r>
            <w:r w:rsidRPr="00404149">
              <w:rPr>
                <w:rFonts w:eastAsia="맑은 고딕"/>
                <w:sz w:val="18"/>
                <w:szCs w:val="18"/>
                <w:lang w:eastAsia="ko-KR"/>
              </w:rPr>
              <w:t xml:space="preserve">        //configured by MCCH</w:t>
            </w:r>
          </w:p>
          <w:p w14:paraId="5476F736"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sch-Config-MCCH for MTCH</w:t>
            </w:r>
          </w:p>
          <w:p w14:paraId="72F6A52F"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cch-Config-MCCH for MTCH</w:t>
            </w:r>
          </w:p>
          <w:p w14:paraId="7B2C02B8" w14:textId="77777777" w:rsidR="008B303B" w:rsidRPr="00404149" w:rsidRDefault="008B303B" w:rsidP="008B303B">
            <w:pPr>
              <w:pStyle w:val="af6"/>
              <w:ind w:left="720"/>
              <w:rPr>
                <w:rFonts w:eastAsia="맑은 고딕"/>
                <w:sz w:val="18"/>
                <w:szCs w:val="18"/>
                <w:lang w:eastAsia="ko-KR"/>
              </w:rPr>
            </w:pPr>
            <w:r w:rsidRPr="00404149">
              <w:rPr>
                <w:rFonts w:eastAsia="맑은 고딕"/>
                <w:sz w:val="18"/>
                <w:szCs w:val="18"/>
                <w:lang w:eastAsia="ko-KR"/>
              </w:rPr>
              <w:t>}</w:t>
            </w:r>
          </w:p>
          <w:p w14:paraId="6271366A" w14:textId="77777777" w:rsidR="008B303B" w:rsidRPr="00750941" w:rsidRDefault="008B303B" w:rsidP="008B303B">
            <w:pPr>
              <w:pStyle w:val="af6"/>
              <w:ind w:left="720"/>
              <w:rPr>
                <w:rFonts w:eastAsia="맑은 고딕"/>
                <w:lang w:eastAsia="ko-KR"/>
              </w:rPr>
            </w:pPr>
          </w:p>
          <w:p w14:paraId="2C417E2A" w14:textId="77777777" w:rsidR="008B303B" w:rsidRPr="00720B02" w:rsidRDefault="008B303B" w:rsidP="008B303B">
            <w:pPr>
              <w:rPr>
                <w:rFonts w:eastAsia="맑은 고딕"/>
                <w:lang w:eastAsia="ko-KR"/>
              </w:rPr>
            </w:pPr>
            <w:r>
              <w:rPr>
                <w:rFonts w:eastAsia="맑은 고딕"/>
                <w:lang w:eastAsia="ko-KR"/>
              </w:rPr>
              <w:t xml:space="preserve">2) Regarding MTK’s comment, the following agreement only means same </w:t>
            </w:r>
            <w:r w:rsidRPr="00CC5864">
              <w:rPr>
                <w:rFonts w:eastAsia="맑은 고딕"/>
                <w:lang w:eastAsia="ko-KR"/>
              </w:rPr>
              <w:t>l</w:t>
            </w:r>
            <w:r w:rsidRPr="00CC5864">
              <w:rPr>
                <w:rFonts w:eastAsia="맑은 고딕"/>
                <w:i/>
                <w:iCs/>
                <w:lang w:eastAsia="ko-KR"/>
              </w:rPr>
              <w:t>ocationAndBandwith</w:t>
            </w:r>
            <w:r>
              <w:rPr>
                <w:rFonts w:eastAsia="맑은 고딕"/>
                <w:lang w:eastAsia="ko-KR"/>
              </w:rPr>
              <w:t xml:space="preserve">, </w:t>
            </w:r>
            <w:r w:rsidRPr="00CC5864">
              <w:rPr>
                <w:rFonts w:eastAsia="맑은 고딕"/>
                <w:lang w:eastAsia="ko-KR"/>
              </w:rPr>
              <w:t>configured via CFR-Config-MCCH-MTCH in SIBx</w:t>
            </w:r>
            <w:r>
              <w:rPr>
                <w:rFonts w:eastAsia="맑은 고딕"/>
                <w:lang w:eastAsia="ko-KR"/>
              </w:rPr>
              <w:t xml:space="preserve">, </w:t>
            </w:r>
            <w:r w:rsidRPr="00CC5864">
              <w:rPr>
                <w:rFonts w:eastAsia="맑은 고딕"/>
                <w:lang w:eastAsia="ko-KR"/>
              </w:rPr>
              <w:t>is used for MCCH and MTCH</w:t>
            </w:r>
            <w:r>
              <w:rPr>
                <w:rFonts w:eastAsia="맑은 고딕"/>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맑은 고딕"/>
                <w:lang w:eastAsia="ko-KR"/>
              </w:rPr>
            </w:pPr>
            <w:r>
              <w:rPr>
                <w:rFonts w:ascii="Times" w:eastAsia="SimSun" w:hAnsi="Times" w:cs="Times"/>
                <w:sz w:val="18"/>
                <w:szCs w:val="18"/>
                <w:lang w:eastAsia="zh-CN"/>
              </w:rPr>
              <w:t xml:space="preserve">3) </w:t>
            </w:r>
            <w:r w:rsidRPr="00E817C0">
              <w:rPr>
                <w:rFonts w:eastAsia="맑은 고딕"/>
                <w:lang w:eastAsia="ko-KR"/>
              </w:rPr>
              <w:t>Regarding CMCC’s comment</w:t>
            </w:r>
            <w:r>
              <w:rPr>
                <w:rFonts w:eastAsia="맑은 고딕"/>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맑은 고딕"/>
                <w:lang w:eastAsia="ko-KR"/>
              </w:rPr>
            </w:pPr>
            <w:r>
              <w:rPr>
                <w:rFonts w:eastAsia="맑은 고딕"/>
                <w:lang w:eastAsia="ko-KR"/>
              </w:rPr>
              <w:t>M</w:t>
            </w:r>
            <w:r w:rsidRPr="00FC07E5">
              <w:rPr>
                <w:rFonts w:eastAsia="맑은 고딕"/>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맑은 고딕"/>
                <w:lang w:eastAsia="ko-KR"/>
              </w:rPr>
            </w:pPr>
            <w:r>
              <w:rPr>
                <w:rFonts w:eastAsia="맑은 고딕"/>
                <w:lang w:eastAsia="ko-KR"/>
              </w:rPr>
              <w:t>4) For Huawei’s comment on w</w:t>
            </w:r>
            <w:r w:rsidRPr="00AD36ED">
              <w:rPr>
                <w:rFonts w:eastAsia="맑은 고딕"/>
                <w:lang w:eastAsia="ko-KR"/>
              </w:rPr>
              <w:t>hether CORESET configured in a CFR</w:t>
            </w:r>
            <w:r>
              <w:rPr>
                <w:rFonts w:eastAsia="맑은 고딕"/>
                <w:lang w:eastAsia="ko-KR"/>
              </w:rPr>
              <w:t xml:space="preserve"> for MCCH or a CFR for MTCH</w:t>
            </w:r>
            <w:r w:rsidRPr="00AD36ED">
              <w:rPr>
                <w:rFonts w:eastAsia="맑은 고딕"/>
                <w:lang w:eastAsia="ko-KR"/>
              </w:rPr>
              <w:t xml:space="preserve"> can be larger than CORESET0</w:t>
            </w:r>
          </w:p>
          <w:p w14:paraId="5A161FF3" w14:textId="0FB4347F" w:rsidR="008B303B" w:rsidRDefault="008B303B" w:rsidP="00D4499B">
            <w:pPr>
              <w:pStyle w:val="af6"/>
              <w:numPr>
                <w:ilvl w:val="0"/>
                <w:numId w:val="15"/>
              </w:numPr>
              <w:rPr>
                <w:rFonts w:eastAsia="맑은 고딕"/>
                <w:lang w:eastAsia="ko-KR"/>
              </w:rPr>
            </w:pPr>
            <w:r w:rsidRPr="008C7006">
              <w:rPr>
                <w:rFonts w:eastAsia="맑은 고딕"/>
                <w:lang w:eastAsia="ko-KR"/>
              </w:rPr>
              <w:lastRenderedPageBreak/>
              <w:t xml:space="preserve">The RAN1 agreement mentioned by Huawei is saying the CORESET configured in a CFR for MCCH or </w:t>
            </w:r>
            <w:r>
              <w:rPr>
                <w:rFonts w:eastAsia="맑은 고딕"/>
                <w:lang w:eastAsia="ko-KR"/>
              </w:rPr>
              <w:t xml:space="preserve">for </w:t>
            </w:r>
            <w:r w:rsidRPr="008C7006">
              <w:rPr>
                <w:rFonts w:eastAsia="맑은 고딕"/>
                <w:lang w:eastAsia="ko-KR"/>
              </w:rPr>
              <w:t xml:space="preserve">MTCH </w:t>
            </w:r>
            <w:r>
              <w:rPr>
                <w:rFonts w:eastAsia="맑은 고딕"/>
                <w:lang w:eastAsia="ko-KR"/>
              </w:rPr>
              <w:t xml:space="preserve">can only be same as CORESET#0 or smaller than CORESET#0 </w:t>
            </w:r>
            <w:r w:rsidRPr="008C7006">
              <w:rPr>
                <w:rFonts w:eastAsia="맑은 고딕"/>
                <w:lang w:eastAsia="ko-KR"/>
              </w:rPr>
              <w:t xml:space="preserve">for a CFR </w:t>
            </w:r>
            <w:r w:rsidRPr="008C7006">
              <w:rPr>
                <w:rFonts w:eastAsia="맑은 고딕"/>
                <w:b/>
                <w:bCs/>
                <w:lang w:eastAsia="ko-KR"/>
              </w:rPr>
              <w:t>with Case A or Case C</w:t>
            </w:r>
            <w:r w:rsidRPr="008C7006">
              <w:rPr>
                <w:rFonts w:eastAsia="맑은 고딕"/>
                <w:lang w:eastAsia="ko-KR"/>
              </w:rPr>
              <w:t xml:space="preserve">. </w:t>
            </w:r>
            <w:r>
              <w:rPr>
                <w:rFonts w:eastAsia="맑은 고딕"/>
                <w:lang w:eastAsia="ko-KR"/>
              </w:rPr>
              <w:t>So, t</w:t>
            </w:r>
            <w:r w:rsidRPr="008C7006">
              <w:rPr>
                <w:rFonts w:eastAsia="맑은 고딕"/>
                <w:lang w:eastAsia="ko-KR"/>
              </w:rPr>
              <w:t xml:space="preserve">he CORESET configured in a CFR for MCCH or </w:t>
            </w:r>
            <w:r>
              <w:rPr>
                <w:rFonts w:eastAsia="맑은 고딕"/>
                <w:lang w:eastAsia="ko-KR"/>
              </w:rPr>
              <w:t xml:space="preserve">for </w:t>
            </w:r>
            <w:r w:rsidRPr="008C7006">
              <w:rPr>
                <w:rFonts w:eastAsia="맑은 고딕"/>
                <w:lang w:eastAsia="ko-KR"/>
              </w:rPr>
              <w:t xml:space="preserve">MTCH </w:t>
            </w:r>
            <w:r w:rsidRPr="008C7006">
              <w:rPr>
                <w:rFonts w:eastAsia="맑은 고딕"/>
                <w:b/>
                <w:bCs/>
                <w:lang w:eastAsia="ko-KR"/>
              </w:rPr>
              <w:t>with Case E</w:t>
            </w:r>
            <w:r w:rsidRPr="008C7006">
              <w:rPr>
                <w:rFonts w:eastAsia="맑은 고딕"/>
                <w:lang w:eastAsia="ko-KR"/>
              </w:rPr>
              <w:t xml:space="preserve"> is still open.</w:t>
            </w:r>
            <w:r>
              <w:rPr>
                <w:rFonts w:eastAsia="맑은 고딕"/>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맑은 고딕"/>
                <w:lang w:eastAsia="ko-KR"/>
              </w:rPr>
              <w:t>1)</w:t>
            </w:r>
            <w:r w:rsidRPr="00AD36ED">
              <w:rPr>
                <w:rFonts w:eastAsia="맑은 고딕"/>
                <w:lang w:eastAsia="ko-KR"/>
              </w:rPr>
              <w:t xml:space="preserve"> </w:t>
            </w:r>
            <w:r w:rsidRPr="00B72548">
              <w:rPr>
                <w:rFonts w:eastAsia="맑은 고딕"/>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맑은 고딕"/>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맑은 고딕"/>
                <w:lang w:eastAsia="ko-KR"/>
              </w:rPr>
            </w:pPr>
            <w:r>
              <w:rPr>
                <w:rFonts w:eastAsia="等线" w:hint="eastAsia"/>
                <w:lang w:eastAsia="zh-CN"/>
              </w:rPr>
              <w:t>R</w:t>
            </w:r>
            <w:r>
              <w:rPr>
                <w:rFonts w:eastAsia="等线"/>
                <w:lang w:eastAsia="zh-CN"/>
              </w:rPr>
              <w:t xml:space="preserve">egarding the </w:t>
            </w:r>
            <w:r w:rsidRPr="00B72548">
              <w:rPr>
                <w:rFonts w:eastAsia="맑은 고딕"/>
                <w:lang w:eastAsia="ko-KR"/>
              </w:rPr>
              <w:t>CFR-Config-MCCH-MTCH vs. CFR-Config-MTCH</w:t>
            </w:r>
            <w:r>
              <w:rPr>
                <w:rFonts w:eastAsia="맑은 고딕"/>
                <w:lang w:eastAsia="ko-KR"/>
              </w:rPr>
              <w:t>, we totally agree with the CATT’s view. In the following agreements, it means that “</w:t>
            </w:r>
            <w:r w:rsidRPr="004A37AA">
              <w:rPr>
                <w:color w:val="4472C4" w:themeColor="accent1"/>
                <w:lang w:eastAsia="x-none"/>
              </w:rPr>
              <w:t>PDCCH-config/PDSCH-config</w:t>
            </w:r>
            <w:r>
              <w:rPr>
                <w:rFonts w:eastAsia="맑은 고딕"/>
                <w:lang w:eastAsia="ko-KR"/>
              </w:rPr>
              <w:t xml:space="preserve">” is configured by MCCH, not the </w:t>
            </w:r>
            <w:r w:rsidRPr="00B72548">
              <w:rPr>
                <w:rFonts w:eastAsia="맑은 고딕"/>
                <w:lang w:eastAsia="ko-KR"/>
              </w:rPr>
              <w:t>CFR</w:t>
            </w:r>
            <w:r>
              <w:rPr>
                <w:rFonts w:eastAsia="맑은 고딕"/>
                <w:lang w:eastAsia="ko-KR"/>
              </w:rPr>
              <w:t xml:space="preserve"> for </w:t>
            </w:r>
            <w:r w:rsidRPr="00B72548">
              <w:rPr>
                <w:rFonts w:eastAsia="맑은 고딕"/>
                <w:lang w:eastAsia="ko-KR"/>
              </w:rPr>
              <w:t>MTCH</w:t>
            </w:r>
            <w:r>
              <w:rPr>
                <w:rFonts w:eastAsia="맑은 고딕"/>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맑은 고딕"/>
                <w:lang w:eastAsia="ko-KR"/>
              </w:rPr>
              <w:t>Moderator</w:t>
            </w:r>
          </w:p>
        </w:tc>
        <w:tc>
          <w:tcPr>
            <w:tcW w:w="7868" w:type="dxa"/>
          </w:tcPr>
          <w:p w14:paraId="568891DF" w14:textId="77777777" w:rsidR="002048CE" w:rsidRDefault="002048CE" w:rsidP="002048CE">
            <w:pPr>
              <w:rPr>
                <w:rFonts w:eastAsia="맑은 고딕"/>
                <w:lang w:eastAsia="ko-KR"/>
              </w:rPr>
            </w:pPr>
            <w:r>
              <w:rPr>
                <w:rFonts w:eastAsia="맑은 고딕"/>
                <w:lang w:eastAsia="ko-KR"/>
              </w:rPr>
              <w:t>To CATT/MTK2:</w:t>
            </w:r>
          </w:p>
          <w:p w14:paraId="5050F9F1" w14:textId="77777777" w:rsidR="002048CE" w:rsidRDefault="002048CE" w:rsidP="002048CE">
            <w:pPr>
              <w:rPr>
                <w:rFonts w:eastAsia="맑은 고딕"/>
                <w:lang w:eastAsia="ko-KR"/>
              </w:rPr>
            </w:pPr>
            <w:r>
              <w:rPr>
                <w:rFonts w:eastAsia="맑은 고딕"/>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 xml:space="preserve">For MCCH, the configuration ‘pdsch-config-MCCH/pdcch-config-MCCH’ are within a CFR. </w:t>
            </w:r>
          </w:p>
          <w:p w14:paraId="17941AC2"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For MTCH,</w:t>
            </w:r>
            <w:r>
              <w:rPr>
                <w:rFonts w:eastAsia="맑은 고딕"/>
                <w:lang w:eastAsia="ko-KR"/>
              </w:rPr>
              <w:t xml:space="preserve"> similar design criterion that</w:t>
            </w:r>
            <w:r w:rsidRPr="005372F5">
              <w:rPr>
                <w:rFonts w:eastAsia="맑은 고딕"/>
                <w:lang w:eastAsia="ko-KR"/>
              </w:rPr>
              <w:t xml:space="preserve"> the configuration ‘pdsch-config-MCCH/pdcch-config-MCCH’ are within a CFR. </w:t>
            </w:r>
          </w:p>
          <w:p w14:paraId="27D35387" w14:textId="77777777" w:rsidR="002048CE" w:rsidRPr="00404149" w:rsidRDefault="002048CE" w:rsidP="002048CE">
            <w:pPr>
              <w:pStyle w:val="af6"/>
              <w:ind w:left="720"/>
              <w:rPr>
                <w:rFonts w:eastAsia="맑은 고딕"/>
                <w:sz w:val="18"/>
                <w:szCs w:val="18"/>
                <w:lang w:eastAsia="ko-KR"/>
              </w:rPr>
            </w:pPr>
            <w:r>
              <w:rPr>
                <w:rFonts w:eastAsia="맑은 고딕"/>
                <w:color w:val="FF0000"/>
                <w:sz w:val="18"/>
                <w:szCs w:val="18"/>
                <w:lang w:eastAsia="ko-KR"/>
              </w:rPr>
              <w:t>[</w:t>
            </w:r>
            <w:r w:rsidRPr="007F14DC">
              <w:rPr>
                <w:rFonts w:eastAsia="맑은 고딕"/>
                <w:sz w:val="18"/>
                <w:szCs w:val="18"/>
                <w:lang w:eastAsia="ko-KR"/>
              </w:rPr>
              <w:t>CFR-Config-MTCH</w:t>
            </w:r>
            <w:r>
              <w:rPr>
                <w:rFonts w:eastAsia="맑은 고딕"/>
                <w:color w:val="FF0000"/>
                <w:sz w:val="18"/>
                <w:szCs w:val="18"/>
                <w:lang w:eastAsia="ko-KR"/>
              </w:rPr>
              <w:t>]</w:t>
            </w:r>
            <w:r w:rsidRPr="00B51C00">
              <w:rPr>
                <w:rFonts w:eastAsia="맑은 고딕"/>
                <w:color w:val="FF0000"/>
                <w:sz w:val="18"/>
                <w:szCs w:val="18"/>
                <w:lang w:eastAsia="ko-KR"/>
              </w:rPr>
              <w:t xml:space="preserve"> </w:t>
            </w:r>
            <w:r>
              <w:rPr>
                <w:rFonts w:eastAsia="맑은 고딕"/>
                <w:sz w:val="18"/>
                <w:szCs w:val="18"/>
                <w:lang w:eastAsia="ko-KR"/>
              </w:rPr>
              <w:t>: : ={</w:t>
            </w:r>
            <w:r w:rsidRPr="00404149">
              <w:rPr>
                <w:rFonts w:eastAsia="맑은 고딕"/>
                <w:sz w:val="18"/>
                <w:szCs w:val="18"/>
                <w:lang w:eastAsia="ko-KR"/>
              </w:rPr>
              <w:t xml:space="preserve">        //configured by MCCH</w:t>
            </w:r>
          </w:p>
          <w:p w14:paraId="71382DB8" w14:textId="77777777" w:rsidR="002048CE" w:rsidRPr="00404149" w:rsidRDefault="002048CE" w:rsidP="002048CE">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sch-Config-MCCH for MTCH</w:t>
            </w:r>
          </w:p>
          <w:p w14:paraId="133ED738" w14:textId="77777777" w:rsidR="002048CE" w:rsidRPr="00404149" w:rsidRDefault="002048CE" w:rsidP="002048CE">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cch-Config-MCCH for MTCH</w:t>
            </w:r>
          </w:p>
          <w:p w14:paraId="6CD33E0E" w14:textId="77777777" w:rsidR="002048CE" w:rsidRDefault="002048CE" w:rsidP="002048CE">
            <w:pPr>
              <w:pStyle w:val="af6"/>
              <w:ind w:left="720"/>
              <w:rPr>
                <w:rFonts w:eastAsia="맑은 고딕"/>
                <w:sz w:val="18"/>
                <w:szCs w:val="18"/>
                <w:lang w:eastAsia="ko-KR"/>
              </w:rPr>
            </w:pPr>
            <w:r w:rsidRPr="00404149">
              <w:rPr>
                <w:rFonts w:eastAsia="맑은 고딕"/>
                <w:sz w:val="18"/>
                <w:szCs w:val="18"/>
                <w:lang w:eastAsia="ko-KR"/>
              </w:rPr>
              <w:t>}</w:t>
            </w:r>
          </w:p>
          <w:p w14:paraId="7F00A08F" w14:textId="77777777" w:rsidR="002048CE" w:rsidRPr="000052C5" w:rsidRDefault="002048CE" w:rsidP="002048CE">
            <w:pPr>
              <w:rPr>
                <w:rFonts w:eastAsia="맑은 고딕"/>
                <w:sz w:val="18"/>
                <w:szCs w:val="18"/>
                <w:lang w:eastAsia="ko-KR"/>
              </w:rPr>
            </w:pPr>
            <w:r>
              <w:rPr>
                <w:rFonts w:eastAsia="맑은 고딕"/>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맑은 고딕"/>
                <w:lang w:eastAsia="ko-KR"/>
              </w:rPr>
            </w:pPr>
            <w:r>
              <w:rPr>
                <w:rFonts w:eastAsia="맑은 고딕"/>
                <w:lang w:eastAsia="ko-KR"/>
              </w:rPr>
              <w:lastRenderedPageBreak/>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af6"/>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6"/>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맑은 고딕"/>
                <w:lang w:eastAsia="ko-KR"/>
              </w:rPr>
            </w:pPr>
            <w:r>
              <w:rPr>
                <w:rFonts w:eastAsia="맑은 고딕"/>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6"/>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맑은 고딕"/>
                  <w:lang w:eastAsia="ko-KR"/>
                </w:rPr>
                <w:t xml:space="preserve"> </w:t>
              </w:r>
            </w:ins>
            <w:r w:rsidRPr="002048CE">
              <w:rPr>
                <w:rFonts w:eastAsia="맑은 고딕"/>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맑은 고딕"/>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6"/>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맑은 고딕"/>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맑은 고딕"/>
                <w:lang w:eastAsia="ko-KR"/>
              </w:rPr>
            </w:pPr>
            <w:r>
              <w:rPr>
                <w:rFonts w:eastAsia="맑은 고딕" w:hint="eastAsia"/>
                <w:lang w:eastAsia="ko-KR"/>
              </w:rPr>
              <w:t>LG Electronics</w:t>
            </w:r>
          </w:p>
        </w:tc>
        <w:tc>
          <w:tcPr>
            <w:tcW w:w="7868" w:type="dxa"/>
          </w:tcPr>
          <w:p w14:paraId="4D93A2F4" w14:textId="77777777" w:rsidR="009E2CBA" w:rsidRPr="009E2CBA" w:rsidRDefault="009E2CBA" w:rsidP="009E2CBA">
            <w:pPr>
              <w:rPr>
                <w:rFonts w:eastAsia="맑은 고딕"/>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맑은 고딕"/>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맑은 고딕"/>
                <w:lang w:eastAsia="ko-KR"/>
              </w:rPr>
            </w:pPr>
            <w:r>
              <w:rPr>
                <w:rFonts w:eastAsia="맑은 고딕"/>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맑은 고딕"/>
                <w:lang w:eastAsia="ko-KR"/>
              </w:rPr>
            </w:pPr>
            <w:r>
              <w:rPr>
                <w:rFonts w:eastAsia="맑은 고딕"/>
                <w:lang w:eastAsia="ko-KR"/>
              </w:rPr>
              <w:t>We agree with the FL’s understanding.</w:t>
            </w:r>
          </w:p>
          <w:p w14:paraId="710DB45D" w14:textId="77777777" w:rsidR="00070FB7" w:rsidRDefault="00070FB7" w:rsidP="00070FB7">
            <w:pPr>
              <w:rPr>
                <w:rFonts w:eastAsia="맑은 고딕"/>
                <w:lang w:eastAsia="ko-KR"/>
              </w:rPr>
            </w:pPr>
            <w:r>
              <w:rPr>
                <w:rFonts w:eastAsia="맑은 고딕"/>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맑은 고딕"/>
                <w:lang w:eastAsia="ko-KR"/>
              </w:rPr>
            </w:pPr>
            <w:r>
              <w:rPr>
                <w:rFonts w:eastAsia="맑은 고딕"/>
                <w:lang w:eastAsia="ko-KR"/>
              </w:rPr>
              <w:t>With SIBx, PDCCH-config-MCCH and PDCCH-config-MTCH are identical. Similarly, PDSCH-config-MCCH and PDSCH-config-MTCH are identical.</w:t>
            </w:r>
          </w:p>
          <w:p w14:paraId="1EBA7E14" w14:textId="77777777" w:rsidR="00070FB7" w:rsidRDefault="00070FB7" w:rsidP="00070FB7">
            <w:pPr>
              <w:rPr>
                <w:rFonts w:eastAsia="맑은 고딕"/>
                <w:lang w:eastAsia="ko-KR"/>
              </w:rPr>
            </w:pPr>
            <w:r>
              <w:rPr>
                <w:rFonts w:eastAsia="맑은 고딕"/>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맑은 고딕"/>
                <w:lang w:eastAsia="ko-KR"/>
              </w:rPr>
            </w:pPr>
            <w:r>
              <w:rPr>
                <w:rFonts w:eastAsia="맑은 고딕"/>
                <w:lang w:eastAsia="ko-KR"/>
              </w:rPr>
              <w:t xml:space="preserve">According to </w:t>
            </w:r>
            <w:r w:rsidRPr="00230D6C">
              <w:rPr>
                <w:rFonts w:eastAsia="맑은 고딕"/>
                <w:lang w:eastAsia="ko-KR"/>
              </w:rPr>
              <w:t>Proposal 2.5-1</w:t>
            </w:r>
            <w:r>
              <w:rPr>
                <w:rFonts w:eastAsia="맑은 고딕"/>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맑은 고딕"/>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맑은 고딕"/>
                <w:lang w:eastAsia="ko-KR"/>
              </w:rPr>
            </w:pPr>
            <w:r>
              <w:rPr>
                <w:rFonts w:eastAsia="等线"/>
                <w:lang w:eastAsia="zh-CN"/>
              </w:rPr>
              <w:t>OPPO</w:t>
            </w:r>
          </w:p>
        </w:tc>
        <w:tc>
          <w:tcPr>
            <w:tcW w:w="7868" w:type="dxa"/>
          </w:tcPr>
          <w:p w14:paraId="504778D8" w14:textId="77777777" w:rsidR="0071011F" w:rsidRDefault="0071011F" w:rsidP="0071011F">
            <w:pPr>
              <w:pStyle w:val="af6"/>
              <w:numPr>
                <w:ilvl w:val="0"/>
                <w:numId w:val="76"/>
              </w:numPr>
              <w:overflowPunct/>
              <w:autoSpaceDE/>
              <w:adjustRightInd/>
              <w:spacing w:after="0"/>
              <w:textAlignment w:val="auto"/>
            </w:pPr>
            <w:r>
              <w:t xml:space="preserve">Proposal 2.5-2: We also provided our concerns and modification suggestion during last round of email discussion. The current wording of 2.5-2 is not aligned with RAN1’s </w:t>
            </w:r>
            <w:r>
              <w:lastRenderedPageBreak/>
              <w:t>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6"/>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lastRenderedPageBreak/>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6"/>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6"/>
              <w:numPr>
                <w:ilvl w:val="0"/>
                <w:numId w:val="77"/>
              </w:numPr>
              <w:rPr>
                <w:color w:val="000000"/>
              </w:rPr>
            </w:pPr>
            <w:r w:rsidRPr="00527230">
              <w:rPr>
                <w:rFonts w:eastAsia="맑은 고딕"/>
                <w:lang w:eastAsia="ko-KR"/>
              </w:rPr>
              <w:t>The PDCCH-config-MTCH and PDSCH-config-MTCH provided via MCCH</w:t>
            </w:r>
            <w:r w:rsidR="00527230" w:rsidRPr="00527230">
              <w:rPr>
                <w:rFonts w:eastAsia="맑은 고딕"/>
                <w:lang w:eastAsia="ko-KR"/>
              </w:rPr>
              <w:t xml:space="preserve"> </w:t>
            </w:r>
            <w:r w:rsidR="00527230">
              <w:rPr>
                <w:rFonts w:eastAsia="맑은 고딕"/>
                <w:lang w:eastAsia="ko-KR"/>
              </w:rPr>
              <w:t>cannot be</w:t>
            </w:r>
            <w:r w:rsidR="00527230" w:rsidRPr="00527230">
              <w:rPr>
                <w:rFonts w:eastAsia="맑은 고딕"/>
                <w:lang w:eastAsia="ko-KR"/>
              </w:rPr>
              <w:t xml:space="preserve"> counted </w:t>
            </w:r>
            <w:r w:rsidR="00527230">
              <w:rPr>
                <w:rFonts w:eastAsia="맑은 고딕"/>
                <w:lang w:eastAsia="ko-KR"/>
              </w:rPr>
              <w:t>in the same CFR-Config-MCCH-MTCH configured by SIBx</w:t>
            </w:r>
            <w:r w:rsidRPr="00527230">
              <w:rPr>
                <w:rFonts w:eastAsia="맑은 고딕"/>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6"/>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 xml:space="preserve">he CFR for </w:t>
            </w:r>
            <w:r w:rsidR="00CC4E86">
              <w:rPr>
                <w:color w:val="000000"/>
              </w:rPr>
              <w:lastRenderedPageBreak/>
              <w:t>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af6"/>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6"/>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6"/>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6"/>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6"/>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af6"/>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6"/>
        <w:numPr>
          <w:ilvl w:val="1"/>
          <w:numId w:val="15"/>
        </w:numPr>
        <w:rPr>
          <w:del w:id="149" w:author="Le Liu" w:date="2022-01-20T12:05:00Z"/>
          <w:b/>
          <w:bCs/>
        </w:rPr>
        <w:pPrChange w:id="150" w:author="Le Liu" w:date="2022-01-20T11:12:00Z">
          <w:pPr>
            <w:pStyle w:val="af6"/>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6"/>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맑은 고딕"/>
          <w:lang w:eastAsia="ko-KR"/>
        </w:rPr>
        <w:t xml:space="preserve">  </w:t>
      </w:r>
    </w:p>
    <w:p w14:paraId="088F8F95" w14:textId="77777777" w:rsidR="00395BAD" w:rsidRPr="009B39AD" w:rsidRDefault="00395BAD" w:rsidP="00395BAD">
      <w:pPr>
        <w:pStyle w:val="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6"/>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6"/>
        <w:numPr>
          <w:ilvl w:val="1"/>
          <w:numId w:val="77"/>
        </w:numPr>
        <w:rPr>
          <w:rFonts w:eastAsiaTheme="minorEastAsia"/>
          <w:b/>
        </w:rPr>
      </w:pPr>
      <w:ins w:id="160" w:author="Le Liu" w:date="2022-01-20T11:59:00Z">
        <w:r>
          <w:rPr>
            <w:rFonts w:eastAsiaTheme="minorEastAsia"/>
            <w:b/>
          </w:rPr>
          <w:lastRenderedPageBreak/>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等线"/>
                <w:lang w:eastAsia="zh-CN"/>
              </w:rPr>
            </w:pPr>
            <w:r>
              <w:rPr>
                <w:lang w:eastAsia="ko-KR"/>
              </w:rPr>
              <w:t>NOKIA/NSB</w:t>
            </w:r>
          </w:p>
        </w:tc>
        <w:tc>
          <w:tcPr>
            <w:tcW w:w="7868" w:type="dxa"/>
          </w:tcPr>
          <w:p w14:paraId="4E95B1FE" w14:textId="77777777" w:rsidR="00EA49B8" w:rsidRPr="00781401" w:rsidRDefault="00EA49B8" w:rsidP="00C96E33">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af6"/>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af6"/>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4"/>
              <w:rPr>
                <w:b w:val="0"/>
                <w:bCs/>
              </w:rPr>
            </w:pPr>
            <w:r w:rsidRPr="00781401">
              <w:rPr>
                <w:b w:val="0"/>
                <w:bCs/>
              </w:rPr>
              <w:t xml:space="preserve">Proposal 2.5-2: </w:t>
            </w:r>
            <w:r>
              <w:rPr>
                <w:b w:val="0"/>
                <w:bCs/>
              </w:rPr>
              <w:t>OK</w:t>
            </w:r>
          </w:p>
          <w:p w14:paraId="2CBEE33D" w14:textId="77777777" w:rsidR="00EA49B8" w:rsidRDefault="00EA49B8" w:rsidP="00C96E33">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9F68E6">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굴림" w:cstheme="minorHAnsi"/>
                <w:szCs w:val="21"/>
              </w:rPr>
              <w:t>grou</w:t>
            </w:r>
            <w:r>
              <w:rPr>
                <w:rFonts w:eastAsia="굴림" w:cstheme="minorHAnsi"/>
                <w:szCs w:val="21"/>
              </w:rPr>
              <w:t>p-common PDCCH/PDSCH carrying M</w:t>
            </w:r>
            <w:r>
              <w:rPr>
                <w:rFonts w:eastAsia="等线" w:cstheme="minorHAnsi" w:hint="eastAsia"/>
                <w:szCs w:val="21"/>
                <w:lang w:eastAsia="zh-CN"/>
              </w:rPr>
              <w:t>T</w:t>
            </w:r>
            <w:r w:rsidRPr="002D7EC9">
              <w:rPr>
                <w:rFonts w:eastAsia="굴림"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9F68E6">
            <w:pPr>
              <w:rPr>
                <w:rFonts w:eastAsia="等线" w:cstheme="minorHAnsi"/>
                <w:szCs w:val="21"/>
                <w:lang w:eastAsia="zh-CN"/>
              </w:rPr>
            </w:pPr>
            <w:r w:rsidRPr="002D7EC9">
              <w:rPr>
                <w:rFonts w:eastAsia="굴림" w:cstheme="minorHAnsi"/>
                <w:szCs w:val="21"/>
              </w:rPr>
              <w:t xml:space="preserve">Only one CFR can be configured for group-common PDCCH/PDSCH carrying </w:t>
            </w:r>
            <w:r w:rsidRPr="00FC7260">
              <w:rPr>
                <w:rFonts w:eastAsia="굴림" w:cstheme="minorHAnsi"/>
                <w:color w:val="FF0000"/>
                <w:szCs w:val="21"/>
              </w:rPr>
              <w:t>M</w:t>
            </w:r>
            <w:r w:rsidRPr="00FC7260">
              <w:rPr>
                <w:rFonts w:eastAsia="等线" w:cstheme="minorHAnsi" w:hint="eastAsia"/>
                <w:color w:val="FF0000"/>
                <w:szCs w:val="21"/>
                <w:lang w:eastAsia="zh-CN"/>
              </w:rPr>
              <w:t>T</w:t>
            </w:r>
            <w:r w:rsidRPr="00FC7260">
              <w:rPr>
                <w:rFonts w:eastAsia="굴림" w:cstheme="minorHAnsi"/>
                <w:color w:val="FF0000"/>
                <w:szCs w:val="21"/>
              </w:rPr>
              <w:t xml:space="preserve">CH </w:t>
            </w:r>
            <w:r w:rsidRPr="002D7EC9">
              <w:rPr>
                <w:rFonts w:eastAsia="굴림" w:cstheme="minorHAnsi"/>
                <w:szCs w:val="21"/>
              </w:rPr>
              <w:t>for broadcast reception with UEs in RRC_IDLE/INACTIVE state.</w:t>
            </w:r>
          </w:p>
          <w:p w14:paraId="7602C9C2" w14:textId="77777777" w:rsidR="00506FFB" w:rsidRPr="002D7EC9" w:rsidRDefault="00506FFB" w:rsidP="009F68E6">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굴림" w:cstheme="minorHAnsi"/>
                <w:szCs w:val="21"/>
              </w:rPr>
              <w:t xml:space="preserve">Only one CFR can be configured for group-common PDCCH/PDSCH carrying </w:t>
            </w:r>
            <w:r w:rsidRPr="00FC7260">
              <w:rPr>
                <w:rFonts w:eastAsia="굴림" w:cstheme="minorHAnsi"/>
                <w:color w:val="FF0000"/>
                <w:szCs w:val="21"/>
              </w:rPr>
              <w:t xml:space="preserve">MCCH </w:t>
            </w:r>
            <w:r w:rsidRPr="002D7EC9">
              <w:rPr>
                <w:rFonts w:eastAsia="굴림"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77411">
            <w:pPr>
              <w:rPr>
                <w:rFonts w:eastAsia="맑은 고딕" w:hint="eastAsia"/>
                <w:lang w:eastAsia="ko-KR"/>
              </w:rPr>
            </w:pPr>
            <w:r>
              <w:rPr>
                <w:rFonts w:eastAsia="맑은 고딕" w:hint="eastAsia"/>
                <w:lang w:eastAsia="ko-KR"/>
              </w:rPr>
              <w:lastRenderedPageBreak/>
              <w:t>LG Electronics</w:t>
            </w:r>
          </w:p>
        </w:tc>
        <w:tc>
          <w:tcPr>
            <w:tcW w:w="7868" w:type="dxa"/>
          </w:tcPr>
          <w:p w14:paraId="0FEFB373" w14:textId="77777777" w:rsidR="00D82D65" w:rsidRPr="00201D65" w:rsidRDefault="00D82D65" w:rsidP="00877411">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77411">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77411">
            <w:pPr>
              <w:pStyle w:val="4"/>
              <w:rPr>
                <w:b w:val="0"/>
              </w:rPr>
            </w:pPr>
            <w:r w:rsidRPr="00201D65">
              <w:rPr>
                <w:b w:val="0"/>
              </w:rPr>
              <w:t xml:space="preserve">Proposal 2.5-3 (new): </w:t>
            </w:r>
            <w:r>
              <w:rPr>
                <w:b w:val="0"/>
              </w:rPr>
              <w:t>OK to remove restriction in the previous agreement.</w:t>
            </w:r>
          </w:p>
        </w:tc>
      </w:tr>
    </w:tbl>
    <w:p w14:paraId="2055D29A" w14:textId="77777777" w:rsidR="00406176" w:rsidRPr="00D82D65"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6"/>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6"/>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6"/>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6"/>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6"/>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6"/>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lastRenderedPageBreak/>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lastRenderedPageBreak/>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6"/>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6"/>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114655"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114655"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114655"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114655"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114655"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6"/>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6"/>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6"/>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lastRenderedPageBreak/>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af6"/>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6"/>
        <w:numPr>
          <w:ilvl w:val="0"/>
          <w:numId w:val="16"/>
        </w:numPr>
      </w:pPr>
      <w:r>
        <w:t>[</w:t>
      </w:r>
      <w:r w:rsidRPr="00436109">
        <w:t>R1-2</w:t>
      </w:r>
      <w:r>
        <w:t>20002</w:t>
      </w:r>
      <w:r w:rsidRPr="00436109">
        <w:t>9</w:t>
      </w:r>
      <w:r>
        <w:t>, Huawei]</w:t>
      </w:r>
    </w:p>
    <w:p w14:paraId="7F9F6E9A" w14:textId="77777777" w:rsidR="008A0B24" w:rsidRDefault="008A0B24" w:rsidP="008A0B24">
      <w:pPr>
        <w:pStyle w:val="af6"/>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6"/>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6"/>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6"/>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6"/>
        <w:numPr>
          <w:ilvl w:val="0"/>
          <w:numId w:val="16"/>
        </w:numPr>
      </w:pPr>
      <w:r w:rsidRPr="00B33DDA">
        <w:t>[R1-2200667, Ericsson]</w:t>
      </w:r>
    </w:p>
    <w:p w14:paraId="7265116A" w14:textId="77777777" w:rsidR="008A0B24" w:rsidRPr="00BF734C" w:rsidRDefault="008A0B24" w:rsidP="008A0B24">
      <w:pPr>
        <w:pStyle w:val="af6"/>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af6"/>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af6"/>
        <w:numPr>
          <w:ilvl w:val="2"/>
          <w:numId w:val="16"/>
        </w:numPr>
        <w:rPr>
          <w:b/>
          <w:i/>
          <w:u w:val="single"/>
          <w:lang w:eastAsia="zh-CN"/>
        </w:rPr>
      </w:pPr>
      <w:bookmarkStart w:id="170" w:name="_Toc92818698"/>
      <w:r w:rsidRPr="00BF734C">
        <w:rPr>
          <w:b/>
          <w:i/>
          <w:u w:val="single"/>
          <w:lang w:eastAsia="zh-CN"/>
        </w:rPr>
        <w:lastRenderedPageBreak/>
        <w:t>Update broadcast configuration parameters with ZP-CSI-RS and send LS to RAN2</w:t>
      </w:r>
      <w:bookmarkEnd w:id="170"/>
    </w:p>
    <w:p w14:paraId="695C42EC" w14:textId="77777777" w:rsidR="008A0B24" w:rsidRPr="00BF734C" w:rsidRDefault="008A0B24" w:rsidP="008A0B24">
      <w:pPr>
        <w:pStyle w:val="af6"/>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6"/>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6"/>
        <w:ind w:left="720"/>
        <w:rPr>
          <w:b/>
          <w:bCs/>
        </w:rPr>
      </w:pPr>
    </w:p>
    <w:p w14:paraId="54E32D3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lastRenderedPageBreak/>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맑은 고딕"/>
                <w:lang w:eastAsia="ko-KR"/>
              </w:rPr>
            </w:pPr>
            <w:r>
              <w:rPr>
                <w:rFonts w:eastAsia="맑은 고딕" w:hint="eastAsia"/>
                <w:lang w:eastAsia="ko-KR"/>
              </w:rPr>
              <w:lastRenderedPageBreak/>
              <w:t>S</w:t>
            </w:r>
            <w:r>
              <w:rPr>
                <w:rFonts w:eastAsia="맑은 고딕"/>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맑은 고딕"/>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맑은 고딕"/>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6"/>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맑은 고딕"/>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6"/>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af6"/>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6"/>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6"/>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 xml:space="preserve">ory for unicast) is </w:t>
            </w:r>
            <w:r>
              <w:rPr>
                <w:lang w:eastAsia="zh-CN"/>
              </w:rPr>
              <w:lastRenderedPageBreak/>
              <w:t>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af6"/>
        <w:numPr>
          <w:ilvl w:val="0"/>
          <w:numId w:val="61"/>
        </w:numPr>
        <w:rPr>
          <w:b/>
          <w:bCs/>
          <w:lang w:eastAsia="x-none"/>
        </w:rPr>
      </w:pPr>
      <w:r w:rsidRPr="00C02F4C">
        <w:rPr>
          <w:b/>
          <w:bCs/>
        </w:rPr>
        <w:t xml:space="preserve">For broadcast RRC_IDLE/INACTIVE UEs, </w:t>
      </w:r>
      <w:r w:rsidRPr="00C02F4C">
        <w:rPr>
          <w:b/>
          <w:bCs/>
          <w:i/>
        </w:rPr>
        <w:t>rateMatchPatternToAddModList</w:t>
      </w:r>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6"/>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6"/>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6"/>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C96E33">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lastRenderedPageBreak/>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6"/>
        <w:numPr>
          <w:ilvl w:val="0"/>
          <w:numId w:val="51"/>
        </w:numPr>
      </w:pPr>
      <w:r>
        <w:t>[R1-2200096, vivo]</w:t>
      </w:r>
    </w:p>
    <w:p w14:paraId="46B3CDDD" w14:textId="77777777" w:rsidR="000F5D92" w:rsidRPr="00A62165" w:rsidRDefault="000F5D92" w:rsidP="000F5D92">
      <w:pPr>
        <w:pStyle w:val="af6"/>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a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8"/>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183"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ins w:id="18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6"/>
        <w:numPr>
          <w:ilvl w:val="0"/>
          <w:numId w:val="51"/>
        </w:numPr>
      </w:pPr>
      <w:r>
        <w:t>[R1-2200245, DOCOMO]</w:t>
      </w:r>
    </w:p>
    <w:p w14:paraId="1979259C" w14:textId="77777777" w:rsidR="00D105AA" w:rsidRPr="007A0046" w:rsidRDefault="00D105AA" w:rsidP="00D105AA">
      <w:pPr>
        <w:pStyle w:val="af6"/>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8"/>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6"/>
        <w:numPr>
          <w:ilvl w:val="0"/>
          <w:numId w:val="51"/>
        </w:numPr>
      </w:pPr>
      <w:r>
        <w:t>[R1-2200245, DOCOMO]</w:t>
      </w:r>
    </w:p>
    <w:p w14:paraId="57396CA1" w14:textId="77777777" w:rsidR="00D105AA" w:rsidRPr="009A52F5" w:rsidRDefault="00D105AA" w:rsidP="00D105AA">
      <w:pPr>
        <w:pStyle w:val="af6"/>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8"/>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195"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29.8pt;height:14.3pt;mso-width-percent:0;mso-height-percent:0;mso-width-percent:0;mso-height-percent:0" o:ole="">
                  <v:imagedata r:id="rId12" o:title=""/>
                </v:shape>
                <o:OLEObject Type="Embed" ProgID="Equation.DSMT4" ShapeID="_x0000_i1026" DrawAspect="Content" ObjectID="_1704293076" r:id="rId13"/>
              </w:object>
            </w:r>
            <w:r w:rsidRPr="00B05BF8">
              <w:rPr>
                <w:rFonts w:eastAsia="SimSun"/>
                <w:color w:val="000000"/>
              </w:rPr>
              <w:t xml:space="preserve"> is equal to 2 PRBs.</w:t>
            </w:r>
          </w:p>
          <w:bookmarkEnd w:id="195"/>
          <w:p w14:paraId="3321446C" w14:textId="77777777" w:rsidR="00D105AA" w:rsidRPr="006934E2" w:rsidRDefault="00D105AA" w:rsidP="001A5129">
            <w:pPr>
              <w:rPr>
                <w:color w:val="FF0000"/>
              </w:rPr>
            </w:pPr>
            <w:r w:rsidRPr="00ED6747">
              <w:rPr>
                <w:rFonts w:eastAsia="SimSun"/>
                <w:lang w:val="en-US" w:eastAsia="zh-CN"/>
              </w:rPr>
              <w:lastRenderedPageBreak/>
              <w:t>&lt;Unchanged text omitted&gt;</w:t>
            </w:r>
          </w:p>
          <w:p w14:paraId="1E4AAB05" w14:textId="77777777" w:rsidR="00D105AA" w:rsidRPr="00814692" w:rsidRDefault="00D105AA"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4"/>
      </w:pPr>
      <w:r w:rsidRPr="00A62165">
        <w:lastRenderedPageBreak/>
        <w:t>MCS</w:t>
      </w:r>
    </w:p>
    <w:p w14:paraId="544FF3C5" w14:textId="77777777" w:rsidR="00D105AA" w:rsidRDefault="00D105AA" w:rsidP="00D105AA">
      <w:pPr>
        <w:pStyle w:val="af6"/>
        <w:numPr>
          <w:ilvl w:val="0"/>
          <w:numId w:val="51"/>
        </w:numPr>
      </w:pPr>
      <w:r>
        <w:t>[R1-2200096, vivo]</w:t>
      </w:r>
    </w:p>
    <w:p w14:paraId="1A47A8BB" w14:textId="77777777" w:rsidR="00D105AA" w:rsidRPr="00A62165" w:rsidRDefault="00D105AA" w:rsidP="00D105AA">
      <w:pPr>
        <w:pStyle w:val="af6"/>
        <w:numPr>
          <w:ilvl w:val="1"/>
          <w:numId w:val="51"/>
        </w:numPr>
      </w:pPr>
      <w:r>
        <w:t>The description on MCS for broadcast should be provided in 38.214</w:t>
      </w:r>
      <w:r w:rsidRPr="00A62165">
        <w:rPr>
          <w:rFonts w:ascii="Arial" w:hAnsi="Arial" w:cs="Arial" w:hint="eastAsia"/>
          <w:b/>
          <w:i/>
          <w:lang w:eastAsia="ja-JP"/>
        </w:rPr>
        <w:t>.</w:t>
      </w:r>
    </w:p>
    <w:tbl>
      <w:tblPr>
        <w:tblStyle w:val="a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8"/>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196"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SimSun"/>
                <w:color w:val="000000"/>
                <w:sz w:val="22"/>
                <w:lang w:eastAsia="zh-CN"/>
              </w:rPr>
            </w:pPr>
            <w:ins w:id="198"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199" w:author="Le Liu" w:date="2022-01-13T15:46:00Z">
              <w:r w:rsidR="00D105AA" w:rsidRPr="00CD61B4">
                <w:rPr>
                  <w:rFonts w:eastAsia="SimSun"/>
                  <w:color w:val="000000"/>
                  <w:sz w:val="22"/>
                  <w:lang w:eastAsia="zh-CN"/>
                </w:rPr>
                <w:t>qam256</w:t>
              </w:r>
            </w:ins>
            <w:r>
              <w:rPr>
                <w:rFonts w:eastAsia="SimSun"/>
                <w:color w:val="000000"/>
                <w:sz w:val="22"/>
                <w:lang w:eastAsia="zh-CN"/>
              </w:rPr>
              <w:t>’</w:t>
            </w:r>
            <w:ins w:id="200"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01"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02"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6"/>
        <w:numPr>
          <w:ilvl w:val="0"/>
          <w:numId w:val="51"/>
        </w:numPr>
      </w:pPr>
      <w:r>
        <w:t>[R1-2200245, DOCOMO]</w:t>
      </w:r>
    </w:p>
    <w:p w14:paraId="01F865E6" w14:textId="77777777" w:rsidR="007E6B40" w:rsidRPr="00A62165" w:rsidRDefault="007E6B40" w:rsidP="007E6B40">
      <w:pPr>
        <w:pStyle w:val="af6"/>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8"/>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af8"/>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af8"/>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af6"/>
        <w:numPr>
          <w:ilvl w:val="0"/>
          <w:numId w:val="51"/>
        </w:numPr>
      </w:pPr>
      <w:r>
        <w:lastRenderedPageBreak/>
        <w:t>[R1-2200308, Qualcomm] discussed the DMRS for broadcast and multicast in case of RRC_CONNECTED U</w:t>
      </w:r>
      <w:r w:rsidR="009743C0">
        <w:t>e</w:t>
      </w:r>
      <w:r>
        <w:t>s.</w:t>
      </w:r>
    </w:p>
    <w:p w14:paraId="15032C8D" w14:textId="77777777" w:rsidR="007E6B40" w:rsidRPr="005A6901" w:rsidRDefault="007E6B40" w:rsidP="007E6B40">
      <w:pPr>
        <w:pStyle w:val="af6"/>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6"/>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6"/>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6"/>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6"/>
        <w:numPr>
          <w:ilvl w:val="3"/>
          <w:numId w:val="51"/>
        </w:numPr>
      </w:pPr>
      <w:r>
        <w:rPr>
          <w:b/>
          <w:bCs/>
          <w:lang w:eastAsia="x-none"/>
        </w:rPr>
        <w:t>Agree on TP#4 for TS38.214.</w:t>
      </w:r>
    </w:p>
    <w:p w14:paraId="7F0848D5" w14:textId="3204EF2A" w:rsidR="00CB086D" w:rsidRDefault="00207494" w:rsidP="00D37FFA">
      <w:pPr>
        <w:pStyle w:val="af6"/>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6"/>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맑은 고딕"/>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6"/>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8"/>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맑은 고딕"/>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맑은 고딕"/>
                <w:color w:val="000000"/>
                <w:kern w:val="2"/>
                <w:lang w:eastAsia="ko-KR"/>
              </w:rPr>
            </w:pPr>
            <w:r w:rsidRPr="00D92F48">
              <w:rPr>
                <w:rFonts w:eastAsia="맑은 고딕"/>
                <w:color w:val="000000"/>
                <w:kern w:val="2"/>
                <w:lang w:eastAsia="ko-KR"/>
              </w:rPr>
              <w:t xml:space="preserve">When receiving PDSCH scheduled by DCI format 1_0 </w:t>
            </w:r>
            <w:ins w:id="212" w:author="Huawei" w:date="2022-01-11T18:42:00Z">
              <w:r w:rsidRPr="00D92F48">
                <w:rPr>
                  <w:rFonts w:eastAsia="맑은 고딕"/>
                  <w:color w:val="000000"/>
                  <w:kern w:val="2"/>
                  <w:lang w:eastAsia="ko-KR"/>
                </w:rPr>
                <w:t xml:space="preserve">or 4_0 </w:t>
              </w:r>
            </w:ins>
            <w:r w:rsidRPr="00D92F48">
              <w:rPr>
                <w:rFonts w:eastAsia="맑은 고딕"/>
                <w:color w:val="000000"/>
                <w:kern w:val="2"/>
                <w:lang w:eastAsia="ko-KR"/>
              </w:rPr>
              <w:t xml:space="preserve">or receiving PDSCH before dedicated higher layer configuration of any of the parameters </w:t>
            </w:r>
            <w:r w:rsidRPr="00D92F48">
              <w:rPr>
                <w:rFonts w:eastAsia="맑은 고딕"/>
                <w:i/>
                <w:color w:val="000000"/>
                <w:kern w:val="2"/>
                <w:lang w:eastAsia="ko-KR"/>
              </w:rPr>
              <w:t>dmrs-AdditionalPosition</w:t>
            </w:r>
            <w:r w:rsidRPr="00D92F48">
              <w:rPr>
                <w:rFonts w:eastAsia="맑은 고딕"/>
                <w:color w:val="000000"/>
                <w:kern w:val="2"/>
                <w:lang w:eastAsia="ko-KR"/>
              </w:rPr>
              <w:t xml:space="preserve">, </w:t>
            </w:r>
            <w:r w:rsidRPr="00D92F48">
              <w:rPr>
                <w:rFonts w:eastAsia="맑은 고딕"/>
                <w:i/>
                <w:color w:val="000000"/>
                <w:kern w:val="2"/>
                <w:lang w:eastAsia="ko-KR"/>
              </w:rPr>
              <w:t xml:space="preserve">maxLength </w:t>
            </w:r>
            <w:r w:rsidRPr="00D92F48">
              <w:rPr>
                <w:rFonts w:eastAsia="맑은 고딕"/>
                <w:color w:val="000000"/>
                <w:kern w:val="2"/>
                <w:lang w:eastAsia="ko-KR"/>
              </w:rPr>
              <w:t xml:space="preserve">and </w:t>
            </w:r>
            <w:r w:rsidRPr="00D92F48">
              <w:rPr>
                <w:rFonts w:eastAsia="맑은 고딕"/>
                <w:i/>
                <w:color w:val="000000"/>
                <w:kern w:val="2"/>
                <w:lang w:eastAsia="ko-KR"/>
              </w:rPr>
              <w:t xml:space="preserve">dmrs-Type, </w:t>
            </w:r>
            <w:r w:rsidRPr="00D92F48">
              <w:rPr>
                <w:rFonts w:eastAsia="맑은 고딕"/>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맑은 고딕"/>
                <w:lang w:val="x-none"/>
              </w:rPr>
            </w:pPr>
            <w:r w:rsidRPr="00D92F48">
              <w:rPr>
                <w:rFonts w:eastAsia="맑은 고딕"/>
                <w:kern w:val="2"/>
                <w:lang w:val="x-none"/>
              </w:rPr>
              <w:t>-</w:t>
            </w:r>
            <w:r w:rsidRPr="00D92F48">
              <w:rPr>
                <w:rFonts w:eastAsia="맑은 고딕"/>
                <w:kern w:val="2"/>
                <w:lang w:val="x-none"/>
              </w:rPr>
              <w:tab/>
              <w:t>For PDSCH with mapping type A</w:t>
            </w:r>
            <w:r w:rsidRPr="00D92F48">
              <w:rPr>
                <w:rFonts w:eastAsia="맑은 고딕"/>
                <w:kern w:val="2"/>
              </w:rPr>
              <w:t xml:space="preserve"> </w:t>
            </w:r>
            <w:r w:rsidRPr="00D92F48">
              <w:rPr>
                <w:rFonts w:eastAsia="맑은 고딕"/>
                <w:kern w:val="2"/>
                <w:lang w:val="x-none"/>
              </w:rPr>
              <w:t xml:space="preserve">and type B, the UE shall assume </w:t>
            </w:r>
            <w:r w:rsidRPr="00D92F48">
              <w:rPr>
                <w:rFonts w:eastAsia="맑은 고딕"/>
                <w:i/>
                <w:kern w:val="2"/>
                <w:lang w:val="x-none"/>
              </w:rPr>
              <w:t>dmrs-AdditionalPosition</w:t>
            </w:r>
            <w:r w:rsidRPr="00D92F48">
              <w:rPr>
                <w:rFonts w:eastAsia="맑은 고딕"/>
                <w:kern w:val="2"/>
                <w:lang w:val="x-none"/>
              </w:rPr>
              <w:t>=</w:t>
            </w:r>
            <w:r w:rsidR="009743C0">
              <w:rPr>
                <w:rFonts w:eastAsia="맑은 고딕"/>
                <w:kern w:val="2"/>
              </w:rPr>
              <w:t>’</w:t>
            </w:r>
            <w:r w:rsidRPr="00D92F48">
              <w:rPr>
                <w:rFonts w:eastAsia="맑은 고딕"/>
                <w:kern w:val="2"/>
              </w:rPr>
              <w:t>pos2</w:t>
            </w:r>
            <w:r w:rsidR="009743C0">
              <w:rPr>
                <w:rFonts w:eastAsia="맑은 고딕"/>
                <w:kern w:val="2"/>
              </w:rPr>
              <w:t>’</w:t>
            </w:r>
            <w:r w:rsidRPr="00D92F48">
              <w:rPr>
                <w:rFonts w:eastAsia="맑은 고딕"/>
                <w:kern w:val="2"/>
              </w:rPr>
              <w:t xml:space="preserve"> </w:t>
            </w:r>
            <w:r w:rsidRPr="00D92F48">
              <w:rPr>
                <w:rFonts w:eastAsia="맑은 고딕"/>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맑은 고딕"/>
                <w:kern w:val="2"/>
                <w:lang w:val="x-none"/>
              </w:rPr>
            </w:pPr>
            <w:r w:rsidRPr="00D92F48">
              <w:rPr>
                <w:rFonts w:eastAsia="맑은 고딕"/>
                <w:kern w:val="2"/>
                <w:lang w:val="x-none"/>
              </w:rPr>
              <w:t>-</w:t>
            </w:r>
            <w:r w:rsidRPr="00D92F48">
              <w:rPr>
                <w:rFonts w:eastAsia="맑은 고딕"/>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lastRenderedPageBreak/>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8"/>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ins w:id="21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8"/>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af8"/>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af8"/>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af8"/>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af8"/>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af8"/>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4"/>
      </w:pPr>
      <w:r>
        <w:lastRenderedPageBreak/>
        <w:t>Proposal</w:t>
      </w:r>
      <w:r w:rsidRPr="00CC348B">
        <w:t xml:space="preserve"> 2.</w:t>
      </w:r>
      <w:r>
        <w:t>8</w:t>
      </w:r>
      <w:r w:rsidRPr="00CC348B">
        <w:t>-</w:t>
      </w:r>
      <w:r w:rsidR="003B260B">
        <w:t>3</w:t>
      </w:r>
    </w:p>
    <w:p w14:paraId="62BF599A" w14:textId="3E5160D2" w:rsidR="00AD336F" w:rsidRPr="00D066DE" w:rsidRDefault="00AD336F" w:rsidP="00AD336F">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8"/>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29.8pt;height:14.3pt;mso-width-percent:0;mso-height-percent:0;mso-width-percent:0;mso-height-percent:0" o:ole="">
                  <v:imagedata r:id="rId12" o:title=""/>
                </v:shape>
                <o:OLEObject Type="Embed" ProgID="Equation.DSMT4" ShapeID="_x0000_i1027" DrawAspect="Content" ObjectID="_1704293077" r:id="rId14"/>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8"/>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SimSun"/>
                <w:color w:val="000000"/>
                <w:sz w:val="22"/>
                <w:lang w:eastAsia="zh-CN"/>
              </w:rPr>
            </w:pPr>
            <w:ins w:id="218"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19" w:author="Le Liu" w:date="2022-01-13T15:46:00Z">
              <w:r w:rsidR="003B260B" w:rsidRPr="00CD61B4">
                <w:rPr>
                  <w:rFonts w:eastAsia="SimSun"/>
                  <w:color w:val="000000"/>
                  <w:sz w:val="22"/>
                  <w:lang w:eastAsia="zh-CN"/>
                </w:rPr>
                <w:t>qam256</w:t>
              </w:r>
            </w:ins>
            <w:r>
              <w:rPr>
                <w:rFonts w:eastAsia="SimSun"/>
                <w:color w:val="000000"/>
                <w:sz w:val="22"/>
                <w:lang w:eastAsia="zh-CN"/>
              </w:rPr>
              <w:t>’</w:t>
            </w:r>
            <w:ins w:id="220" w:author="Le Liu" w:date="2022-01-13T15:46:00Z">
              <w:r w:rsidR="003B260B" w:rsidRPr="00CD61B4">
                <w:rPr>
                  <w:rFonts w:eastAsia="SimSun"/>
                  <w:color w:val="000000"/>
                  <w:sz w:val="22"/>
                  <w:lang w:eastAsia="zh-CN"/>
                </w:rPr>
                <w:t>, and the PDSCH is scheduled by a PDCCH with DCI format 4_0 with CRC scrambled by MCCH-RNTI or G-RNTI</w:t>
              </w:r>
            </w:ins>
            <w:ins w:id="221"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22"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23"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8"/>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af8"/>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lastRenderedPageBreak/>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4" w:author="Le Liu" w:date="2022-01-14T18:26:00Z">
                  <w:rPr>
                    <w:rFonts w:eastAsia="Yu Mincho"/>
                  </w:rPr>
                </w:rPrChange>
              </w:rPr>
            </w:pPr>
            <w:r w:rsidRPr="00B06CC2">
              <w:t xml:space="preserve">A UE can be configured by </w:t>
            </w:r>
            <w:bookmarkStart w:id="225" w:name="_Hlk91871823"/>
            <w:r w:rsidRPr="00B06CC2">
              <w:rPr>
                <w:i/>
                <w:iCs/>
              </w:rPr>
              <w:t>cfr-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lastRenderedPageBreak/>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27" w:name="_Toc92093906"/>
            <w:r>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6"/>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af6"/>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6"/>
        <w:numPr>
          <w:ilvl w:val="0"/>
          <w:numId w:val="51"/>
        </w:numPr>
      </w:pPr>
      <w:r>
        <w:t xml:space="preserve">It seems </w:t>
      </w:r>
      <w:r w:rsidRPr="00AB6919">
        <w:rPr>
          <w:i/>
          <w:iCs/>
        </w:rPr>
        <w:t>pdcch-Config-MTCH</w:t>
      </w:r>
      <w:r>
        <w:t xml:space="preserve"> is needed here for a DCI format with CRC scrambled by a G-RNTI for MTCH</w:t>
      </w:r>
    </w:p>
    <w:tbl>
      <w:tblPr>
        <w:tblStyle w:val="a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32" w:author="Le Liu" w:date="2022-01-15T14:23:00Z">
              <w:r w:rsidDel="00AC5275">
                <w:rPr>
                  <w:i/>
                </w:rPr>
                <w:delText xml:space="preserve">or </w:delText>
              </w:r>
              <w:r w:rsidRPr="00B06CC2" w:rsidDel="00AC5275">
                <w:rPr>
                  <w:i/>
                </w:rPr>
                <w:lastRenderedPageBreak/>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6"/>
        <w:numPr>
          <w:ilvl w:val="0"/>
          <w:numId w:val="16"/>
        </w:numPr>
      </w:pPr>
      <w:r>
        <w:t>[</w:t>
      </w:r>
      <w:r w:rsidRPr="00436109">
        <w:t>R1-2</w:t>
      </w:r>
      <w:r>
        <w:t>200665, Ericsson]</w:t>
      </w:r>
    </w:p>
    <w:p w14:paraId="2734F216" w14:textId="79008F3A" w:rsidR="009B6767" w:rsidRDefault="009B6767" w:rsidP="00D37FFA">
      <w:pPr>
        <w:pStyle w:val="af6"/>
        <w:numPr>
          <w:ilvl w:val="1"/>
          <w:numId w:val="16"/>
        </w:numPr>
        <w:rPr>
          <w:rFonts w:eastAsia="SimSun"/>
          <w:b/>
          <w:color w:val="000000"/>
          <w:sz w:val="21"/>
          <w:szCs w:val="22"/>
          <w:lang w:eastAsia="zh-CN"/>
        </w:rPr>
      </w:pPr>
      <w:bookmarkStart w:id="233" w:name="_Toc92814182"/>
      <w:r>
        <w:rPr>
          <w:rFonts w:eastAsia="SimSun"/>
          <w:b/>
          <w:color w:val="000000"/>
          <w:sz w:val="21"/>
          <w:szCs w:val="22"/>
          <w:lang w:eastAsia="zh-CN"/>
        </w:rPr>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af6"/>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af6"/>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6"/>
    </w:p>
    <w:p w14:paraId="29056E30" w14:textId="765C6A6A" w:rsidR="009B6767" w:rsidRPr="006B1A0E" w:rsidRDefault="009B6767" w:rsidP="00D37FFA">
      <w:pPr>
        <w:pStyle w:val="af6"/>
        <w:numPr>
          <w:ilvl w:val="1"/>
          <w:numId w:val="16"/>
        </w:numPr>
        <w:rPr>
          <w:b/>
        </w:rPr>
      </w:pPr>
      <w:bookmarkStart w:id="237"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37"/>
    </w:p>
    <w:p w14:paraId="760D36EE" w14:textId="5B83558E" w:rsidR="006E17F0" w:rsidRDefault="006E17F0" w:rsidP="00D37FFA">
      <w:pPr>
        <w:pStyle w:val="af6"/>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6"/>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6"/>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6"/>
        <w:ind w:left="720"/>
        <w:rPr>
          <w:b/>
          <w:bCs/>
          <w:lang w:eastAsia="zh-CN"/>
        </w:rPr>
      </w:pPr>
    </w:p>
    <w:tbl>
      <w:tblPr>
        <w:tblStyle w:val="a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6"/>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6"/>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6"/>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6"/>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6"/>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맑은 고딕"/>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ins w:id="288"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8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6"/>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6"/>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6"/>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6"/>
              <w:numPr>
                <w:ilvl w:val="1"/>
                <w:numId w:val="61"/>
              </w:numPr>
              <w:rPr>
                <w:rFonts w:eastAsia="等线"/>
                <w:lang w:eastAsia="zh-CN"/>
              </w:rPr>
            </w:pPr>
            <w:r>
              <w:t>“</w:t>
            </w:r>
            <w:r w:rsidRPr="00B06CC2">
              <w:t xml:space="preserve">A UE can be configured by </w:t>
            </w:r>
            <w:ins w:id="290" w:author="Le Liu" w:date="2022-01-20T11:50:00Z">
              <w:r w:rsidR="0083759B">
                <w:rPr>
                  <w:i/>
                  <w:iCs/>
                </w:rPr>
                <w:t>cfr-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6"/>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6"/>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6"/>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lastRenderedPageBreak/>
        <w:t>Proposal</w:t>
      </w:r>
      <w:r w:rsidRPr="00CC348B">
        <w:t xml:space="preserve"> 2.</w:t>
      </w:r>
      <w:r>
        <w:t>9</w:t>
      </w:r>
      <w:r w:rsidRPr="00CC348B">
        <w:t>-</w:t>
      </w:r>
      <w:r>
        <w:t>1</w:t>
      </w:r>
    </w:p>
    <w:p w14:paraId="75480414" w14:textId="77777777" w:rsidR="00650EA4" w:rsidRPr="00EE44B6" w:rsidRDefault="00650EA4" w:rsidP="00650EA4">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299" w:author="Le Liu" w:date="2022-01-20T11:52:00Z">
              <w:r>
                <w:t xml:space="preserve"> neither</w:t>
              </w:r>
            </w:ins>
            <w:r>
              <w:t xml:space="preserve"> </w:t>
            </w:r>
            <w:r>
              <w:rPr>
                <w:i/>
                <w:iCs/>
              </w:rPr>
              <w:t>pdcch-Config-MCCH</w:t>
            </w:r>
            <w:r w:rsidRPr="00B06CC2">
              <w:rPr>
                <w:i/>
              </w:rPr>
              <w:t xml:space="preserve"> </w:t>
            </w:r>
            <w:ins w:id="300" w:author="Le Liu" w:date="2022-01-20T11:52:00Z">
              <w:r>
                <w:rPr>
                  <w:i/>
                </w:rPr>
                <w:t>n</w:t>
              </w:r>
            </w:ins>
            <w:r>
              <w:rPr>
                <w:i/>
              </w:rPr>
              <w:t xml:space="preserve">or </w:t>
            </w:r>
            <w:r w:rsidRPr="00B06CC2">
              <w:rPr>
                <w:i/>
              </w:rPr>
              <w:t>pdcch-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af6"/>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6"/>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6"/>
        <w:numPr>
          <w:ilvl w:val="0"/>
          <w:numId w:val="51"/>
        </w:numPr>
        <w:rPr>
          <w:ins w:id="309" w:author="Le Liu" w:date="2022-01-20T11:47:00Z"/>
          <w:b/>
          <w:bCs/>
          <w:sz w:val="22"/>
          <w:szCs w:val="22"/>
        </w:rPr>
      </w:pPr>
      <w:ins w:id="310"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6"/>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lastRenderedPageBreak/>
        <w:t>Collecting views:</w:t>
      </w:r>
    </w:p>
    <w:tbl>
      <w:tblPr>
        <w:tblStyle w:val="ad"/>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C96E33">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1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15" w:author="MT" w:date="2022-01-19T18:37:00Z">
              <w:r w:rsidRPr="00B06CC2" w:rsidDel="00E72513">
                <w:rPr>
                  <w:i/>
                  <w:iCs/>
                </w:rPr>
                <w:delText>cfr-Config-</w:delText>
              </w:r>
              <w:r w:rsidDel="00E72513">
                <w:rPr>
                  <w:i/>
                  <w:iCs/>
                  <w:lang w:val="en-US"/>
                </w:rPr>
                <w:delText>Broadcast</w:delText>
              </w:r>
            </w:del>
            <w:ins w:id="31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1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C57ABB">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C57ABB">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C57ABB">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C57ABB">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lastRenderedPageBreak/>
              <w:t>proposal 2.9-3v1</w:t>
            </w:r>
          </w:p>
          <w:p w14:paraId="6A90C4F7" w14:textId="77777777" w:rsidR="00F36017" w:rsidRPr="00F36017" w:rsidRDefault="00F36017" w:rsidP="00F36017">
            <w:pPr>
              <w:numPr>
                <w:ilvl w:val="0"/>
                <w:numId w:val="51"/>
              </w:numPr>
              <w:rPr>
                <w:ins w:id="318" w:author="Le Liu" w:date="2022-01-20T11:47:00Z"/>
                <w:rFonts w:eastAsia="等线"/>
                <w:b/>
                <w:bCs/>
                <w:sz w:val="22"/>
                <w:szCs w:val="22"/>
                <w:lang w:eastAsia="zh-CN"/>
              </w:rPr>
            </w:pPr>
            <w:ins w:id="319"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20"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21" w:author="Huawei" w:date="2022-01-11T18:12:00Z">
              <w:r>
                <w:t xml:space="preserve">or the </w:t>
              </w:r>
              <w:r w:rsidRPr="00195402">
                <w:t xml:space="preserve">active </w:t>
              </w:r>
            </w:ins>
            <w:ins w:id="322" w:author="Huawei" w:date="2022-01-11T18:26:00Z">
              <w:r>
                <w:t xml:space="preserve">DL </w:t>
              </w:r>
            </w:ins>
            <w:ins w:id="323" w:author="Huawei" w:date="2022-01-11T18:12:00Z">
              <w:r w:rsidRPr="00195402">
                <w:t xml:space="preserve">BWP includes all RBs of the </w:t>
              </w:r>
            </w:ins>
            <w:ins w:id="324" w:author="Huawei" w:date="2022-01-11T20:05:00Z">
              <w:r>
                <w:t>common MBS frequency resource</w:t>
              </w:r>
            </w:ins>
            <w:ins w:id="325"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6"/>
        <w:numPr>
          <w:ilvl w:val="0"/>
          <w:numId w:val="51"/>
        </w:numPr>
      </w:pPr>
      <w:r>
        <w:t>[R1-220119, ZTE]</w:t>
      </w:r>
    </w:p>
    <w:p w14:paraId="639A1AA4" w14:textId="53737834" w:rsidR="00F2608D" w:rsidRPr="00A80C44" w:rsidRDefault="00F2608D" w:rsidP="00D37FFA">
      <w:pPr>
        <w:pStyle w:val="af6"/>
        <w:numPr>
          <w:ilvl w:val="1"/>
          <w:numId w:val="51"/>
        </w:numPr>
      </w:pPr>
      <w:r w:rsidRPr="00A80C44">
        <w:rPr>
          <w:b/>
          <w:i/>
          <w:lang w:eastAsia="zh-CN"/>
        </w:rPr>
        <w:t>Proposal 5</w:t>
      </w:r>
      <w:r w:rsidRPr="00A80C44">
        <w:rPr>
          <w:i/>
          <w:lang w:eastAsia="zh-CN"/>
        </w:rPr>
        <w:t>: Adopt the following TP for Section 5.4.2.1 of TS38.212.</w:t>
      </w:r>
    </w:p>
    <w:tbl>
      <w:tblPr>
        <w:tblStyle w:val="a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2pt;height:22.35pt;mso-width-percent:0;mso-height-percent:0;mso-width-percent:0;mso-height-percent:0" o:ole="">
                  <v:imagedata r:id="rId15" o:title=""/>
                </v:shape>
                <o:OLEObject Type="Embed" ProgID="Equation.3" ShapeID="_x0000_i1028" DrawAspect="Content" ObjectID="_1704293078"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2pt;height:22.35pt;mso-width-percent:0;mso-height-percent:0;mso-width-percent:0;mso-height-percent:0" o:ole="">
                        <v:imagedata r:id="rId15" o:title=""/>
                      </v:shape>
                      <o:OLEObject Type="Embed" ProgID="Equation.3" ShapeID="_x0000_i1029" DrawAspect="Content" ObjectID="_1704293079"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6"/>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26"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6"/>
        <w:numPr>
          <w:ilvl w:val="0"/>
          <w:numId w:val="51"/>
        </w:numPr>
      </w:pPr>
      <w:r>
        <w:t>[R1-2200452, Xiaomi]</w:t>
      </w:r>
    </w:p>
    <w:p w14:paraId="005EC7A0" w14:textId="6EF2E554" w:rsidR="002A7788" w:rsidRPr="006F705D" w:rsidRDefault="006F705D" w:rsidP="00D37FFA">
      <w:pPr>
        <w:pStyle w:val="af6"/>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2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8" w:author="mi" w:date="2022-01-07T10:23:00Z">
                      <w:rPr>
                        <w:rFonts w:ascii="Cambria Math" w:hAnsi="Cambria Math"/>
                      </w:rPr>
                    </w:del>
                  </m:ctrlPr>
                </m:sSubSupPr>
                <m:e>
                  <w:del w:id="329" w:author="mi" w:date="2022-01-07T10:23:00Z">
                    <m:r>
                      <w:rPr>
                        <w:rFonts w:ascii="Cambria Math" w:hAnsi="Cambria Math"/>
                      </w:rPr>
                      <m:t>N</m:t>
                    </m:r>
                  </w:del>
                </m:e>
                <m:sub>
                  <w:del w:id="330" w:author="mi" w:date="2022-01-07T10:23:00Z">
                    <m:r>
                      <w:rPr>
                        <w:rFonts w:ascii="Cambria Math" w:hAnsi="Cambria Math"/>
                      </w:rPr>
                      <m:t>RB</m:t>
                    </m:r>
                  </w:del>
                </m:sub>
                <m:sup>
                  <w:del w:id="331" w:author="mi" w:date="2022-01-07T10:23:00Z">
                    <m:r>
                      <w:rPr>
                        <w:rFonts w:ascii="Cambria Math" w:hAnsi="Cambria Math"/>
                      </w:rPr>
                      <m:t>DL,BWP</m:t>
                    </m:r>
                  </w:del>
                </m:sup>
              </m:sSubSup>
            </m:oMath>
            <w:del w:id="332"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33" w:author="mi" w:date="2022-01-07T10:23:00Z"/>
                <w:lang w:eastAsia="zh-CN"/>
              </w:rPr>
            </w:pPr>
            <w:ins w:id="334" w:author="mi" w:date="2022-01-07T10:24:00Z">
              <w:r>
                <w:rPr>
                  <w:lang w:eastAsia="zh-CN"/>
                </w:rPr>
                <w:t>-</w:t>
              </w:r>
            </w:ins>
            <w:ins w:id="335" w:author="mi" w:date="2022-01-07T10:25:00Z">
              <w:r>
                <w:rPr>
                  <w:lang w:eastAsia="zh-CN"/>
                </w:rPr>
                <w:t xml:space="preserve">    </w:t>
              </w:r>
            </w:ins>
            <w:ins w:id="336"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37"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6"/>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lastRenderedPageBreak/>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2pt;height:22.35pt;mso-width-percent:0;mso-height-percent:0;mso-width-percent:0;mso-height-percent:0" o:ole="">
                  <v:imagedata r:id="rId15" o:title=""/>
                </v:shape>
                <o:OLEObject Type="Embed" ProgID="Equation.3" ShapeID="_x0000_i1030" DrawAspect="Content" ObjectID="_1704293080"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2pt;height:22.35pt;mso-width-percent:0;mso-height-percent:0;mso-width-percent:0;mso-height-percent:0" o:ole="">
                        <v:imagedata r:id="rId15" o:title=""/>
                      </v:shape>
                      <o:OLEObject Type="Embed" ProgID="Equation.3" ShapeID="_x0000_i1031" DrawAspect="Content" ObjectID="_1704293081"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6"/>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8"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39"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40" w:author="mi" w:date="2022-01-07T10:23:00Z">
                      <w:rPr>
                        <w:rFonts w:ascii="Cambria Math" w:hAnsi="Cambria Math"/>
                      </w:rPr>
                    </w:del>
                  </m:ctrlPr>
                </m:sSubSupPr>
                <m:e>
                  <w:del w:id="341" w:author="mi" w:date="2022-01-07T10:23:00Z">
                    <m:r>
                      <w:rPr>
                        <w:rFonts w:ascii="Cambria Math" w:hAnsi="Cambria Math"/>
                      </w:rPr>
                      <m:t>N</m:t>
                    </m:r>
                  </w:del>
                </m:e>
                <m:sub>
                  <w:del w:id="342" w:author="mi" w:date="2022-01-07T10:23:00Z">
                    <m:r>
                      <w:rPr>
                        <w:rFonts w:ascii="Cambria Math" w:hAnsi="Cambria Math"/>
                      </w:rPr>
                      <m:t>RB</m:t>
                    </m:r>
                  </w:del>
                </m:sub>
                <m:sup>
                  <w:del w:id="343" w:author="mi" w:date="2022-01-07T10:23:00Z">
                    <m:r>
                      <w:rPr>
                        <w:rFonts w:ascii="Cambria Math" w:hAnsi="Cambria Math"/>
                      </w:rPr>
                      <m:t>DL,BWP</m:t>
                    </m:r>
                  </w:del>
                </m:sup>
              </m:sSubSup>
            </m:oMath>
            <w:del w:id="344"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45" w:author="mi" w:date="2022-01-07T10:23:00Z"/>
                <w:lang w:eastAsia="zh-CN"/>
              </w:rPr>
            </w:pPr>
            <w:ins w:id="346" w:author="mi" w:date="2022-01-07T10:24:00Z">
              <w:r>
                <w:rPr>
                  <w:lang w:eastAsia="zh-CN"/>
                </w:rPr>
                <w:t>-</w:t>
              </w:r>
            </w:ins>
            <w:ins w:id="347" w:author="mi" w:date="2022-01-07T10:25:00Z">
              <w:r>
                <w:rPr>
                  <w:lang w:eastAsia="zh-CN"/>
                </w:rPr>
                <w:t xml:space="preserve">  </w:t>
              </w:r>
            </w:ins>
            <w:ins w:id="348"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49"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6"/>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526AB36C" w14:textId="3CF3D3EE"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맑은 고딕"/>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맑은 고딕"/>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6"/>
        <w:numPr>
          <w:ilvl w:val="0"/>
          <w:numId w:val="51"/>
        </w:numPr>
      </w:pPr>
      <w:r>
        <w:t>[R1-220119, ZTE]</w:t>
      </w:r>
    </w:p>
    <w:p w14:paraId="5B4DE0C5" w14:textId="5B04CB77" w:rsidR="00C1294B" w:rsidRPr="00957E5B" w:rsidRDefault="00C1294B" w:rsidP="00D37FFA">
      <w:pPr>
        <w:pStyle w:val="af6"/>
        <w:numPr>
          <w:ilvl w:val="1"/>
          <w:numId w:val="51"/>
        </w:numPr>
      </w:pPr>
      <w:r w:rsidRPr="00957E5B">
        <w:rPr>
          <w:b/>
          <w:i/>
          <w:lang w:eastAsia="zh-CN"/>
        </w:rPr>
        <w:t>Proposal 4</w:t>
      </w:r>
      <w:r w:rsidRPr="00957E5B">
        <w:rPr>
          <w:i/>
          <w:lang w:eastAsia="zh-CN"/>
        </w:rPr>
        <w:t>: Adopt the following TP for Section 7.3.1.51 of TS38.211.</w:t>
      </w:r>
    </w:p>
    <w:tbl>
      <w:tblPr>
        <w:tblStyle w:val="a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lastRenderedPageBreak/>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6"/>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6"/>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lastRenderedPageBreak/>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lastRenderedPageBreak/>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6"/>
        <w:numPr>
          <w:ilvl w:val="0"/>
          <w:numId w:val="54"/>
        </w:numPr>
      </w:pPr>
      <w:r>
        <w:t>[R1-2200352, OPPO]</w:t>
      </w:r>
    </w:p>
    <w:p w14:paraId="70520C19" w14:textId="77777777" w:rsidR="002F553A" w:rsidRPr="00182B63" w:rsidRDefault="002F553A" w:rsidP="00D37FFA">
      <w:pPr>
        <w:pStyle w:val="af8"/>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6"/>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8"/>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6"/>
        <w:numPr>
          <w:ilvl w:val="0"/>
          <w:numId w:val="54"/>
        </w:numPr>
      </w:pPr>
      <w:r>
        <w:t>[R1-2200452, Xiaomi]</w:t>
      </w:r>
    </w:p>
    <w:p w14:paraId="4F3CDBB2" w14:textId="2FD65EB9" w:rsidR="002F553A" w:rsidRPr="00B2391A" w:rsidRDefault="002F553A" w:rsidP="00D37FFA">
      <w:pPr>
        <w:pStyle w:val="af6"/>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af6"/>
        <w:numPr>
          <w:ilvl w:val="0"/>
          <w:numId w:val="54"/>
        </w:numPr>
      </w:pPr>
      <w:r>
        <w:t>[R1-2200473, Lenovo]</w:t>
      </w:r>
    </w:p>
    <w:p w14:paraId="606F20AE" w14:textId="41A2E710" w:rsidR="002F553A" w:rsidRPr="00B2391A" w:rsidRDefault="002F553A" w:rsidP="00D37FFA">
      <w:pPr>
        <w:pStyle w:val="af6"/>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af6"/>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af6"/>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af6"/>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af6"/>
        <w:spacing w:beforeLines="50" w:before="120"/>
        <w:ind w:left="1440"/>
        <w:rPr>
          <w:rFonts w:eastAsia="SimSun"/>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6"/>
        <w:numPr>
          <w:ilvl w:val="0"/>
          <w:numId w:val="55"/>
        </w:numPr>
      </w:pPr>
      <w:r>
        <w:t>[R1-220119, ZTE]</w:t>
      </w:r>
    </w:p>
    <w:p w14:paraId="7791296E" w14:textId="71D8509B" w:rsidR="000C7F89" w:rsidRPr="00AB10A0" w:rsidRDefault="000C7F89" w:rsidP="00D37FFA">
      <w:pPr>
        <w:pStyle w:val="af6"/>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6"/>
        <w:numPr>
          <w:ilvl w:val="0"/>
          <w:numId w:val="55"/>
        </w:numPr>
      </w:pPr>
      <w:r>
        <w:t>[R1-220159, Nokia]</w:t>
      </w:r>
    </w:p>
    <w:p w14:paraId="2F298C0E" w14:textId="77777777" w:rsidR="00AB10A0" w:rsidRPr="00AB10A0" w:rsidRDefault="000C7F89" w:rsidP="00D37FFA">
      <w:pPr>
        <w:pStyle w:val="af6"/>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6"/>
        <w:numPr>
          <w:ilvl w:val="1"/>
          <w:numId w:val="55"/>
        </w:numPr>
      </w:pPr>
      <w:r w:rsidRPr="00AB10A0">
        <w:rPr>
          <w:b/>
          <w:bCs/>
          <w:sz w:val="22"/>
          <w:szCs w:val="22"/>
          <w:lang w:val="en-US"/>
        </w:rPr>
        <w:lastRenderedPageBreak/>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6"/>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6"/>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6"/>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6"/>
        <w:numPr>
          <w:ilvl w:val="0"/>
          <w:numId w:val="56"/>
        </w:numPr>
      </w:pPr>
      <w:r>
        <w:t>[R1-2200667, Ericsson]</w:t>
      </w:r>
    </w:p>
    <w:p w14:paraId="23800080" w14:textId="77777777" w:rsidR="000C7F89" w:rsidRPr="008C397E" w:rsidRDefault="000C7F89" w:rsidP="005C3120">
      <w:pPr>
        <w:pStyle w:val="Observation"/>
        <w:ind w:left="2696"/>
      </w:pPr>
      <w:bookmarkStart w:id="350"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50"/>
    </w:p>
    <w:p w14:paraId="009FEE6B" w14:textId="77777777" w:rsidR="000C7F89" w:rsidRDefault="000C7F89" w:rsidP="005C3120">
      <w:pPr>
        <w:pStyle w:val="Proposal"/>
        <w:tabs>
          <w:tab w:val="clear" w:pos="1304"/>
          <w:tab w:val="num" w:pos="2440"/>
        </w:tabs>
        <w:ind w:left="2412" w:hanging="1276"/>
        <w:rPr>
          <w:lang w:val="en-US"/>
        </w:rPr>
      </w:pPr>
      <w:bookmarkStart w:id="351"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51"/>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52" w:name="_Toc92818694"/>
      <w:r w:rsidRPr="002125AB">
        <w:rPr>
          <w:lang w:val="en-US"/>
        </w:rPr>
        <w:t>Include support for Case E in the RAN1 list of agreements for Rel-17 MBS</w:t>
      </w:r>
      <w:bookmarkEnd w:id="352"/>
    </w:p>
    <w:p w14:paraId="5E6202A4" w14:textId="77777777" w:rsidR="000C7F89" w:rsidRPr="002125AB" w:rsidRDefault="000C7F89" w:rsidP="005C3120">
      <w:pPr>
        <w:pStyle w:val="Proposal"/>
        <w:tabs>
          <w:tab w:val="clear" w:pos="1304"/>
          <w:tab w:val="num" w:pos="2440"/>
        </w:tabs>
        <w:ind w:left="2440"/>
        <w:rPr>
          <w:lang w:val="en-US" w:eastAsia="en-GB"/>
        </w:rPr>
      </w:pPr>
      <w:bookmarkStart w:id="353" w:name="_Toc92818695"/>
      <w:r w:rsidRPr="002125AB">
        <w:rPr>
          <w:lang w:val="en-US" w:eastAsia="en-GB"/>
        </w:rPr>
        <w:t>RAN1 to inform RAN2 about the agreement of Case E and associated required configurations.</w:t>
      </w:r>
      <w:bookmarkEnd w:id="353"/>
    </w:p>
    <w:p w14:paraId="710C4529" w14:textId="77777777" w:rsidR="000C7F89" w:rsidRDefault="000C7F89" w:rsidP="000C7F89">
      <w:pPr>
        <w:rPr>
          <w:lang w:val="en-US"/>
        </w:rPr>
      </w:pPr>
    </w:p>
    <w:p w14:paraId="32865AB3" w14:textId="77777777" w:rsidR="005C3120" w:rsidRDefault="000C7F89" w:rsidP="00D37FFA">
      <w:pPr>
        <w:pStyle w:val="af6"/>
        <w:numPr>
          <w:ilvl w:val="0"/>
          <w:numId w:val="56"/>
        </w:numPr>
      </w:pPr>
      <w:r>
        <w:t>[R1-2200215, Samsung]</w:t>
      </w:r>
    </w:p>
    <w:p w14:paraId="1480B58F" w14:textId="723D3E27" w:rsidR="000C7F89" w:rsidRPr="005C3120" w:rsidRDefault="000C7F89" w:rsidP="00D37FFA">
      <w:pPr>
        <w:pStyle w:val="af6"/>
        <w:numPr>
          <w:ilvl w:val="1"/>
          <w:numId w:val="56"/>
        </w:numPr>
      </w:pPr>
      <w:r w:rsidRPr="005C3120">
        <w:rPr>
          <w:rFonts w:eastAsia="맑은 고딕"/>
          <w:b/>
          <w:szCs w:val="22"/>
        </w:rPr>
        <w:fldChar w:fldCharType="begin"/>
      </w:r>
      <w:r w:rsidRPr="005C3120">
        <w:rPr>
          <w:rFonts w:eastAsia="맑은 고딕"/>
          <w:b/>
          <w:szCs w:val="22"/>
        </w:rPr>
        <w:instrText xml:space="preserve"> REF _Ref92443542 \h  \* MERGEFORMAT </w:instrText>
      </w:r>
      <w:r w:rsidRPr="005C3120">
        <w:rPr>
          <w:rFonts w:eastAsia="맑은 고딕"/>
          <w:b/>
          <w:szCs w:val="22"/>
        </w:rPr>
      </w:r>
      <w:r w:rsidRPr="005C3120">
        <w:rPr>
          <w:rFonts w:eastAsia="맑은 고딕"/>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맑은 고딕"/>
          <w:b/>
          <w:szCs w:val="22"/>
        </w:rPr>
        <w:fldChar w:fldCharType="end"/>
      </w:r>
    </w:p>
    <w:p w14:paraId="28C1D923" w14:textId="77777777" w:rsidR="000C7F89" w:rsidRDefault="000C7F89" w:rsidP="000C7F89"/>
    <w:p w14:paraId="78D47BFD" w14:textId="77777777" w:rsidR="005C3120" w:rsidRDefault="000C7F89" w:rsidP="00D37FFA">
      <w:pPr>
        <w:pStyle w:val="af6"/>
        <w:numPr>
          <w:ilvl w:val="0"/>
          <w:numId w:val="56"/>
        </w:numPr>
      </w:pPr>
      <w:r>
        <w:t>[R1-2200452, Xiaomi]</w:t>
      </w:r>
    </w:p>
    <w:p w14:paraId="20718304" w14:textId="1E99440D" w:rsidR="000C7F89" w:rsidRPr="005C3120" w:rsidRDefault="000C7F89" w:rsidP="00D37FFA">
      <w:pPr>
        <w:pStyle w:val="af6"/>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6"/>
        <w:numPr>
          <w:ilvl w:val="0"/>
          <w:numId w:val="16"/>
        </w:numPr>
      </w:pPr>
      <w:r>
        <w:t>[</w:t>
      </w:r>
      <w:r w:rsidRPr="005B60DD">
        <w:t>R1-2</w:t>
      </w:r>
      <w:r>
        <w:t>200452, Xiaomi]</w:t>
      </w:r>
    </w:p>
    <w:p w14:paraId="245C12D9" w14:textId="77777777" w:rsidR="007E3567" w:rsidRPr="009E26A4" w:rsidRDefault="007E3567" w:rsidP="00D37FFA">
      <w:pPr>
        <w:pStyle w:val="af6"/>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lastRenderedPageBreak/>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6"/>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6"/>
        <w:numPr>
          <w:ilvl w:val="0"/>
          <w:numId w:val="16"/>
        </w:numPr>
      </w:pPr>
      <w:r>
        <w:t>[</w:t>
      </w:r>
      <w:r w:rsidRPr="005B60DD">
        <w:t>R1-2</w:t>
      </w:r>
      <w:r>
        <w:t>200159, Nokia]</w:t>
      </w:r>
    </w:p>
    <w:p w14:paraId="1C75F0CF" w14:textId="77777777" w:rsidR="007E3567" w:rsidRDefault="007E3567" w:rsidP="00D37FFA">
      <w:pPr>
        <w:pStyle w:val="af6"/>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6"/>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6"/>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6"/>
        <w:numPr>
          <w:ilvl w:val="0"/>
          <w:numId w:val="16"/>
        </w:numPr>
      </w:pPr>
      <w:r>
        <w:t>[R1-2200159, Nokia]</w:t>
      </w:r>
    </w:p>
    <w:p w14:paraId="7653E6CE" w14:textId="77777777" w:rsidR="00FC20DC" w:rsidRPr="001E1E76" w:rsidRDefault="00FC20DC" w:rsidP="00D37FFA">
      <w:pPr>
        <w:pStyle w:val="af6"/>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6"/>
        <w:numPr>
          <w:ilvl w:val="0"/>
          <w:numId w:val="16"/>
        </w:numPr>
      </w:pPr>
      <w:r>
        <w:t>[R1-220352, OPPO]</w:t>
      </w:r>
    </w:p>
    <w:p w14:paraId="7147190C" w14:textId="77777777" w:rsidR="00FC20DC" w:rsidRPr="001E1E76" w:rsidRDefault="00FC20DC" w:rsidP="00D37FFA">
      <w:pPr>
        <w:pStyle w:val="af6"/>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6"/>
        <w:numPr>
          <w:ilvl w:val="0"/>
          <w:numId w:val="16"/>
        </w:numPr>
      </w:pPr>
      <w:r>
        <w:t>[R1-2200452, Xiaomi]</w:t>
      </w:r>
    </w:p>
    <w:p w14:paraId="35C791DC" w14:textId="77777777" w:rsidR="00FC20DC" w:rsidRPr="001E1E76" w:rsidRDefault="00FC20DC" w:rsidP="00D37FFA">
      <w:pPr>
        <w:pStyle w:val="af6"/>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6"/>
        <w:numPr>
          <w:ilvl w:val="0"/>
          <w:numId w:val="16"/>
        </w:numPr>
      </w:pPr>
      <w:r>
        <w:t>[R1-2200580, LGE]</w:t>
      </w:r>
    </w:p>
    <w:p w14:paraId="02CA1C19" w14:textId="77777777" w:rsidR="00FC20DC" w:rsidRPr="001E1E76" w:rsidRDefault="00FC20DC" w:rsidP="00D37FFA">
      <w:pPr>
        <w:pStyle w:val="af6"/>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6"/>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6"/>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6"/>
        <w:numPr>
          <w:ilvl w:val="0"/>
          <w:numId w:val="51"/>
        </w:numPr>
      </w:pPr>
      <w:r w:rsidRPr="002F5F97">
        <w:lastRenderedPageBreak/>
        <w:t xml:space="preserve">Whether to support </w:t>
      </w:r>
      <w:r>
        <w:t>SPS for MTCH in Rel</w:t>
      </w:r>
      <w:r w:rsidR="0097064B">
        <w:t>-</w:t>
      </w:r>
      <w:r>
        <w:t>17</w:t>
      </w:r>
      <w:r w:rsidR="0097064B">
        <w:t xml:space="preserve"> MBS.</w:t>
      </w:r>
    </w:p>
    <w:p w14:paraId="045514F8" w14:textId="77777777" w:rsidR="00FC20DC" w:rsidRDefault="00FC20DC" w:rsidP="00D37FFA">
      <w:pPr>
        <w:pStyle w:val="af6"/>
        <w:numPr>
          <w:ilvl w:val="1"/>
          <w:numId w:val="51"/>
        </w:numPr>
      </w:pPr>
      <w:r>
        <w:t>Yes: Nokia, LGE, Xiaomi</w:t>
      </w:r>
    </w:p>
    <w:p w14:paraId="4F12167B" w14:textId="77777777" w:rsidR="00FC20DC" w:rsidRDefault="00FC20DC" w:rsidP="00D37FFA">
      <w:pPr>
        <w:pStyle w:val="af6"/>
        <w:numPr>
          <w:ilvl w:val="2"/>
          <w:numId w:val="51"/>
        </w:numPr>
      </w:pPr>
      <w:r>
        <w:t>Alt1: SPS without DCI (de)activation: Nokia</w:t>
      </w:r>
    </w:p>
    <w:p w14:paraId="03F542DB" w14:textId="77777777" w:rsidR="00FC20DC" w:rsidRDefault="00FC20DC" w:rsidP="00D37FFA">
      <w:pPr>
        <w:pStyle w:val="af6"/>
        <w:numPr>
          <w:ilvl w:val="2"/>
          <w:numId w:val="51"/>
        </w:numPr>
      </w:pPr>
      <w:r>
        <w:t>Alt2: SPS with repeated DCI (de)activation): LGE</w:t>
      </w:r>
    </w:p>
    <w:p w14:paraId="73127AB0" w14:textId="77777777" w:rsidR="00FC20DC" w:rsidRPr="002F5F97" w:rsidRDefault="00FC20DC" w:rsidP="00D37FFA">
      <w:pPr>
        <w:pStyle w:val="af6"/>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t>Proposal 2.</w:t>
      </w:r>
      <w:r>
        <w:t>2</w:t>
      </w:r>
      <w:r w:rsidRPr="00CC348B">
        <w:t>-</w:t>
      </w:r>
      <w:r>
        <w:t>1</w:t>
      </w:r>
      <w:ins w:id="354" w:author="Le Liu" w:date="2022-01-19T20:50:00Z">
        <w:r>
          <w:t>v1</w:t>
        </w:r>
      </w:ins>
    </w:p>
    <w:p w14:paraId="74D360D5" w14:textId="77777777" w:rsidR="001740B5" w:rsidRDefault="001740B5" w:rsidP="001740B5">
      <w:pPr>
        <w:pStyle w:val="af6"/>
        <w:numPr>
          <w:ilvl w:val="0"/>
          <w:numId w:val="66"/>
        </w:numPr>
        <w:rPr>
          <w:ins w:id="355"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af6"/>
        <w:numPr>
          <w:ilvl w:val="1"/>
          <w:numId w:val="66"/>
        </w:numPr>
        <w:rPr>
          <w:b/>
          <w:bCs/>
        </w:rPr>
        <w:pPrChange w:id="356" w:author="Le Liu" w:date="2022-01-19T20:50:00Z">
          <w:pPr>
            <w:pStyle w:val="af6"/>
            <w:numPr>
              <w:numId w:val="66"/>
            </w:numPr>
            <w:ind w:left="720" w:hanging="360"/>
          </w:pPr>
        </w:pPrChange>
      </w:pPr>
      <w:ins w:id="357" w:author="Le Liu" w:date="2022-01-19T20:50:00Z">
        <w:r w:rsidRPr="00C97021">
          <w:rPr>
            <w:b/>
            <w:bCs/>
          </w:rPr>
          <w:t xml:space="preserve">FFS: </w:t>
        </w:r>
      </w:ins>
      <w:ins w:id="358" w:author="Le Liu" w:date="2022-01-19T20:51:00Z">
        <w:r w:rsidRPr="00C97021">
          <w:rPr>
            <w:b/>
            <w:bCs/>
            <w:rPrChange w:id="359" w:author="Le Liu" w:date="2022-01-19T20:51:00Z">
              <w:rPr/>
            </w:rPrChange>
          </w:rPr>
          <w:t>UE should prioritize PBCH/SIB/Paging, and drop MCCH/MTCH PDSCH in case of</w:t>
        </w:r>
        <w:r w:rsidRPr="00C97021">
          <w:rPr>
            <w:b/>
            <w:bCs/>
          </w:rPr>
          <w:t xml:space="preserve"> </w:t>
        </w:r>
      </w:ins>
      <w:ins w:id="360" w:author="Le Liu" w:date="2022-01-19T20:52:00Z">
        <w:r>
          <w:rPr>
            <w:b/>
            <w:bCs/>
          </w:rPr>
          <w:t>collision between</w:t>
        </w:r>
      </w:ins>
      <w:ins w:id="361" w:author="Le Liu" w:date="2022-01-19T20:51:00Z">
        <w:r w:rsidRPr="00C97021">
          <w:rPr>
            <w:b/>
            <w:bCs/>
          </w:rPr>
          <w:t xml:space="preserve"> MCCH/MTCH PDSCH and PBCH/SIB/Paging PDSCH</w:t>
        </w:r>
        <w:r w:rsidRPr="00C97021">
          <w:rPr>
            <w:b/>
            <w:bCs/>
            <w:rPrChange w:id="362"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6"/>
        <w:ind w:left="720"/>
        <w:rPr>
          <w:b/>
          <w:bCs/>
        </w:rPr>
      </w:pPr>
    </w:p>
    <w:p w14:paraId="53042C5F" w14:textId="77777777" w:rsidR="001740B5" w:rsidRDefault="001740B5" w:rsidP="001740B5">
      <w:pPr>
        <w:pStyle w:val="4"/>
      </w:pPr>
      <w:r w:rsidRPr="00CC348B">
        <w:t>Proposal 2.</w:t>
      </w:r>
      <w:r>
        <w:t>3</w:t>
      </w:r>
      <w:r w:rsidRPr="00CC348B">
        <w:t>-</w:t>
      </w:r>
      <w:r>
        <w:t>2</w:t>
      </w:r>
      <w:ins w:id="363" w:author="Le Liu" w:date="2022-01-19T21:08:00Z">
        <w:r>
          <w:t>v1</w:t>
        </w:r>
      </w:ins>
    </w:p>
    <w:p w14:paraId="6227113A" w14:textId="77777777" w:rsidR="001740B5" w:rsidRDefault="001740B5" w:rsidP="001740B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6"/>
        <w:numPr>
          <w:ilvl w:val="1"/>
          <w:numId w:val="66"/>
        </w:numPr>
        <w:rPr>
          <w:b/>
          <w:bCs/>
        </w:rPr>
      </w:pPr>
      <w:ins w:id="364" w:author="Le Liu" w:date="2022-01-19T21:08:00Z">
        <w:r>
          <w:rPr>
            <w:b/>
            <w:bCs/>
          </w:rPr>
          <w:t>FFS whether/how to differentiate HARQ process for broadcast</w:t>
        </w:r>
      </w:ins>
    </w:p>
    <w:p w14:paraId="3C14332E" w14:textId="77777777" w:rsidR="001740B5" w:rsidRPr="00804E27" w:rsidRDefault="001740B5" w:rsidP="001740B5">
      <w:pPr>
        <w:pStyle w:val="af6"/>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6"/>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65" w:author="Le Liu" w:date="2022-01-19T21:21:00Z">
        <w:r>
          <w:rPr>
            <w:b/>
            <w:bCs/>
          </w:rPr>
          <w:t>v1</w:t>
        </w:r>
      </w:ins>
      <w:r>
        <w:rPr>
          <w:b/>
          <w:bCs/>
        </w:rPr>
        <w:t xml:space="preserve"> </w:t>
      </w:r>
    </w:p>
    <w:p w14:paraId="26E632D1" w14:textId="77777777" w:rsidR="001740B5" w:rsidRPr="00E12422" w:rsidRDefault="001740B5" w:rsidP="001740B5">
      <w:pPr>
        <w:pStyle w:val="af6"/>
        <w:numPr>
          <w:ilvl w:val="0"/>
          <w:numId w:val="15"/>
        </w:numPr>
        <w:rPr>
          <w:b/>
          <w:bCs/>
        </w:rPr>
      </w:pPr>
      <w:del w:id="366" w:author="Le Liu" w:date="2022-01-19T21:22:00Z">
        <w:r w:rsidRPr="00E12422" w:rsidDel="00AA1E51">
          <w:rPr>
            <w:b/>
            <w:bCs/>
          </w:rPr>
          <w:delText xml:space="preserve">Only </w:delText>
        </w:r>
      </w:del>
      <w:ins w:id="367" w:author="Le Liu" w:date="2022-01-19T21:22:00Z">
        <w:r>
          <w:rPr>
            <w:b/>
            <w:bCs/>
          </w:rPr>
          <w:t>Up to</w:t>
        </w:r>
        <w:r w:rsidRPr="00E12422">
          <w:rPr>
            <w:b/>
            <w:bCs/>
          </w:rPr>
          <w:t xml:space="preserve"> </w:t>
        </w:r>
      </w:ins>
      <w:r w:rsidRPr="00E12422">
        <w:rPr>
          <w:b/>
          <w:bCs/>
        </w:rPr>
        <w:t xml:space="preserve">one </w:t>
      </w:r>
      <w:del w:id="36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69" w:author="Le Liu" w:date="2022-01-19T21:22:00Z">
        <w:r w:rsidRPr="00E12422" w:rsidDel="00AA1E51">
          <w:rPr>
            <w:b/>
            <w:bCs/>
            <w:lang w:eastAsia="x-none"/>
          </w:rPr>
          <w:delText>/</w:delText>
        </w:r>
      </w:del>
      <w:ins w:id="37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6"/>
        <w:numPr>
          <w:ilvl w:val="1"/>
          <w:numId w:val="15"/>
        </w:numPr>
        <w:rPr>
          <w:del w:id="371" w:author="Le Liu" w:date="2022-01-19T21:22:00Z"/>
          <w:b/>
          <w:bCs/>
        </w:rPr>
      </w:pPr>
      <w:del w:id="372"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73" w:author="Le Liu" w:date="2022-01-19T21:25:00Z"/>
          <w:rFonts w:eastAsiaTheme="minorEastAsia"/>
          <w:b/>
        </w:rPr>
      </w:pPr>
      <w:ins w:id="37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6"/>
        <w:numPr>
          <w:ilvl w:val="0"/>
          <w:numId w:val="66"/>
        </w:numPr>
        <w:overflowPunct/>
        <w:autoSpaceDE/>
        <w:autoSpaceDN/>
        <w:adjustRightInd/>
        <w:spacing w:after="0"/>
        <w:textAlignment w:val="auto"/>
        <w:rPr>
          <w:lang w:eastAsia="zh-CN"/>
        </w:rPr>
      </w:pPr>
      <w:ins w:id="375" w:author="Le Liu" w:date="2022-01-19T21:24:00Z">
        <w:r w:rsidRPr="00467960">
          <w:rPr>
            <w:rFonts w:eastAsiaTheme="minorEastAsia"/>
            <w:b/>
            <w:rPrChange w:id="376"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6"/>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8"/>
              <w:rPr>
                <w:rFonts w:eastAsia="SimSun"/>
                <w:lang w:eastAsia="zh-CN"/>
              </w:rPr>
            </w:pPr>
            <w:r>
              <w:rPr>
                <w:rFonts w:eastAsia="SimSun"/>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77" w:author="Le Liu" w:date="2022-01-13T15:48:00Z">
              <w:r w:rsidRPr="00E703CA" w:rsidDel="00AF6028">
                <w:rPr>
                  <w:i/>
                  <w:iCs/>
                  <w:color w:val="000000" w:themeColor="text1"/>
                </w:rPr>
                <w:delText>pdsch-Config-</w:delText>
              </w:r>
              <w:r w:rsidDel="00AF6028">
                <w:rPr>
                  <w:i/>
                  <w:iCs/>
                  <w:color w:val="000000" w:themeColor="text1"/>
                </w:rPr>
                <w:delText>Broadcast</w:delText>
              </w:r>
            </w:del>
            <w:ins w:id="378"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4"/>
      </w:pPr>
      <w:r>
        <w:t>Proposal</w:t>
      </w:r>
      <w:r w:rsidRPr="00CC348B">
        <w:t xml:space="preserve"> 2.</w:t>
      </w:r>
      <w:r>
        <w:t>8</w:t>
      </w:r>
      <w:r w:rsidRPr="00CC348B">
        <w:t>-</w:t>
      </w:r>
      <w:r>
        <w:t>3</w:t>
      </w:r>
    </w:p>
    <w:p w14:paraId="5C3041C8"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8"/>
              <w:rPr>
                <w:rFonts w:eastAsia="SimSun"/>
                <w:lang w:eastAsia="zh-CN"/>
              </w:rPr>
            </w:pPr>
            <w:r>
              <w:rPr>
                <w:rFonts w:eastAsia="SimSun"/>
                <w:lang w:eastAsia="zh-CN"/>
              </w:rPr>
              <w:t>TP-2.8-3 for TS38.214</w:t>
            </w:r>
          </w:p>
          <w:p w14:paraId="58BF6A05" w14:textId="77777777" w:rsidR="001740B5" w:rsidRPr="00BD0442" w:rsidRDefault="001740B5" w:rsidP="000749BF">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Pr="00B05BF8">
              <w:rPr>
                <w:rFonts w:eastAsia="SimSun"/>
                <w:noProof/>
                <w:color w:val="000000"/>
                <w:position w:val="-12"/>
              </w:rPr>
              <w:object w:dxaOrig="540" w:dyaOrig="320" w14:anchorId="7FA145EE">
                <v:shape id="_x0000_i1032" type="#_x0000_t75" alt="" style="width:30.1pt;height:14.3pt;mso-width-percent:0;mso-height-percent:0;mso-width-percent:0;mso-height-percent:0" o:ole="">
                  <v:imagedata r:id="rId12" o:title=""/>
                </v:shape>
                <o:OLEObject Type="Embed" ProgID="Equation.DSMT4" ShapeID="_x0000_i1032" DrawAspect="Content" ObjectID="_1704293082" r:id="rId23"/>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8"/>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lastRenderedPageBreak/>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79" w:author="Le Liu" w:date="2022-01-13T15:46:00Z"/>
                <w:rFonts w:eastAsia="SimSun"/>
                <w:color w:val="000000"/>
                <w:sz w:val="22"/>
                <w:lang w:eastAsia="zh-CN"/>
              </w:rPr>
            </w:pPr>
            <w:ins w:id="380" w:author="Le Liu" w:date="2022-01-13T15:46:00Z">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381" w:author="Le Liu" w:date="2022-01-13T15:46:00Z">
              <w:r w:rsidRPr="00CD61B4">
                <w:rPr>
                  <w:rFonts w:eastAsia="SimSun"/>
                  <w:color w:val="000000"/>
                  <w:sz w:val="22"/>
                  <w:lang w:eastAsia="zh-CN"/>
                </w:rPr>
                <w:t>qam256</w:t>
              </w:r>
            </w:ins>
            <w:r>
              <w:rPr>
                <w:rFonts w:eastAsia="SimSun"/>
                <w:color w:val="000000"/>
                <w:sz w:val="22"/>
                <w:lang w:eastAsia="zh-CN"/>
              </w:rPr>
              <w:t>’</w:t>
            </w:r>
            <w:ins w:id="382" w:author="Le Liu" w:date="2022-01-13T15:46:00Z">
              <w:r w:rsidRPr="00CD61B4">
                <w:rPr>
                  <w:rFonts w:eastAsia="SimSun"/>
                  <w:color w:val="000000"/>
                  <w:sz w:val="22"/>
                  <w:lang w:eastAsia="zh-CN"/>
                </w:rPr>
                <w:t>, and the PDSCH is scheduled by a PDCCH with DCI format 4_0 with CRC scrambled by MCCH-RNTI or G-RNTI</w:t>
              </w:r>
            </w:ins>
            <w:ins w:id="383"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384"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Pr>
                <w:rFonts w:eastAsia="SimSun"/>
                <w:lang w:eastAsia="en-US"/>
              </w:rPr>
              <w:t>®</w:t>
            </w:r>
            <w:ins w:id="385"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8"/>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af8"/>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1.9pt;height:22.2pt;mso-width-percent:0;mso-height-percent:0;mso-width-percent:0;mso-height-percent:0" o:ole="">
                  <v:imagedata r:id="rId15" o:title=""/>
                </v:shape>
                <o:OLEObject Type="Embed" ProgID="Equation.3" ShapeID="_x0000_i1033" DrawAspect="Content" ObjectID="_1704293083" r:id="rId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1.9pt;height:22.2pt;mso-width-percent:0;mso-height-percent:0;mso-width-percent:0;mso-height-percent:0" o:ole="">
                        <v:imagedata r:id="rId15" o:title=""/>
                      </v:shape>
                      <o:OLEObject Type="Embed" ProgID="Equation.3" ShapeID="_x0000_i1034" DrawAspect="Content" ObjectID="_1704293084" r:id="rId25"/>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6"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8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8" w:author="mi" w:date="2022-01-07T10:23:00Z">
                      <w:rPr>
                        <w:rFonts w:ascii="Cambria Math" w:hAnsi="Cambria Math"/>
                      </w:rPr>
                    </w:del>
                  </m:ctrlPr>
                </m:sSubSupPr>
                <m:e>
                  <w:del w:id="389" w:author="mi" w:date="2022-01-07T10:23:00Z">
                    <m:r>
                      <w:rPr>
                        <w:rFonts w:ascii="Cambria Math" w:hAnsi="Cambria Math"/>
                      </w:rPr>
                      <m:t>N</m:t>
                    </m:r>
                  </w:del>
                </m:e>
                <m:sub>
                  <w:del w:id="390" w:author="mi" w:date="2022-01-07T10:23:00Z">
                    <m:r>
                      <w:rPr>
                        <w:rFonts w:ascii="Cambria Math" w:hAnsi="Cambria Math"/>
                      </w:rPr>
                      <m:t>RB</m:t>
                    </m:r>
                  </w:del>
                </m:sub>
                <m:sup>
                  <w:del w:id="391" w:author="mi" w:date="2022-01-07T10:23:00Z">
                    <m:r>
                      <w:rPr>
                        <w:rFonts w:ascii="Cambria Math" w:hAnsi="Cambria Math"/>
                      </w:rPr>
                      <m:t>DL,BWP</m:t>
                    </m:r>
                  </w:del>
                </m:sup>
              </m:sSubSup>
            </m:oMath>
            <w:del w:id="392"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93" w:author="mi" w:date="2022-01-07T10:23:00Z"/>
                <w:lang w:eastAsia="zh-CN"/>
              </w:rPr>
            </w:pPr>
            <w:ins w:id="394" w:author="mi" w:date="2022-01-07T10:24:00Z">
              <w:r>
                <w:rPr>
                  <w:lang w:eastAsia="zh-CN"/>
                </w:rPr>
                <w:t>-</w:t>
              </w:r>
            </w:ins>
            <w:ins w:id="395" w:author="mi" w:date="2022-01-07T10:25:00Z">
              <w:r>
                <w:rPr>
                  <w:lang w:eastAsia="zh-CN"/>
                </w:rPr>
                <w:t xml:space="preserve">  </w:t>
              </w:r>
            </w:ins>
            <w:ins w:id="396" w:author="mi" w:date="2022-01-07T10:23:00Z">
              <w:r w:rsidRPr="00ED4AF8">
                <w:rPr>
                  <w:lang w:eastAsia="zh-CN"/>
                </w:rPr>
                <w:t>the size of CORESET 0 if CORESET 0 is configured for the cell; and</w:t>
              </w:r>
              <w:bookmarkStart w:id="397" w:name="_GoBack"/>
              <w:bookmarkEnd w:id="397"/>
            </w:ins>
          </w:p>
          <w:p w14:paraId="3555ABC0" w14:textId="77777777" w:rsidR="001740B5" w:rsidRPr="00ED4AF8" w:rsidRDefault="001740B5" w:rsidP="000749BF">
            <w:pPr>
              <w:pStyle w:val="B1"/>
              <w:ind w:leftChars="242" w:left="768"/>
              <w:rPr>
                <w:lang w:eastAsia="zh-CN"/>
              </w:rPr>
            </w:pPr>
            <w:ins w:id="398"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1146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6"/>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114655"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114655"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114655"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114655"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114655"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114655"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6"/>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5pt;height:14.3pt;mso-width-percent:0;mso-height-percent:0;mso-width-percent:0;mso-height-percent:0" o:ole="">
            <v:imagedata r:id="rId43" o:title=""/>
          </v:shape>
          <o:OLEObject Type="Embed" ProgID="Equation.3" ShapeID="_x0000_i1035" DrawAspect="Content" ObjectID="_1704293085" r:id="rId44"/>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1pt;height:14.3pt;mso-width-percent:0;mso-height-percent:0;mso-width-percent:0;mso-height-percent:0" o:ole="">
            <v:imagedata r:id="rId43" o:title=""/>
          </v:shape>
          <o:OLEObject Type="Embed" ProgID="Equation.3" ShapeID="_x0000_i1036" DrawAspect="Content" ObjectID="_1704293086" r:id="rId45"/>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AlexM - Qualcomm" w:date="2021-11-03T12:23:00Z" w:initials="AlexM">
    <w:p w14:paraId="371088B4" w14:textId="77777777" w:rsidR="002F6754" w:rsidRPr="00461970" w:rsidRDefault="002F6754" w:rsidP="008A3A91">
      <w:pPr>
        <w:rPr>
          <w:rFonts w:cs="Times"/>
        </w:rPr>
      </w:pPr>
      <w:r>
        <w:rPr>
          <w:rStyle w:val="ae"/>
        </w:rPr>
        <w:annotationRef/>
      </w:r>
      <w:r>
        <w:rPr>
          <w:rStyle w:val="ae"/>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114655" w:rsidP="00D37FFA">
      <w:pPr>
        <w:pStyle w:val="af6"/>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2F6754" w:rsidRPr="00461970">
        <w:rPr>
          <w:rFonts w:cs="Times"/>
          <w:lang w:eastAsia="zh-CN"/>
        </w:rPr>
        <w:t xml:space="preserve"> equals the higher layer parameter</w:t>
      </w:r>
      <w:r w:rsidR="002F6754" w:rsidRPr="00461970">
        <w:rPr>
          <w:rFonts w:cs="Times"/>
          <w:i/>
          <w:iCs/>
          <w:lang w:eastAsia="zh-CN"/>
        </w:rPr>
        <w:t xml:space="preserve"> </w:t>
      </w:r>
      <w:r w:rsidR="002F6754" w:rsidRPr="00461970">
        <w:rPr>
          <w:rFonts w:cs="Times"/>
          <w:i/>
          <w:iCs/>
        </w:rPr>
        <w:t>dataScramblingIdentityPDSCH</w:t>
      </w:r>
      <w:r w:rsidR="002F6754" w:rsidRPr="00461970">
        <w:rPr>
          <w:rFonts w:cs="Times"/>
          <w:lang w:eastAsia="zh-CN"/>
        </w:rPr>
        <w:t xml:space="preserve"> if it is configured in a CFR used for GC-PDSCH for MCCH/MTCH </w:t>
      </w:r>
      <w:r w:rsidR="002F6754" w:rsidRPr="00461970">
        <w:rPr>
          <w:rFonts w:cs="Times"/>
        </w:rPr>
        <w:t>and the RNTI equals the G-RNTI or MCCH-RNTI</w:t>
      </w:r>
      <w:r w:rsidR="002F6754" w:rsidRPr="00461970">
        <w:rPr>
          <w:rFonts w:cs="Times"/>
          <w:lang w:eastAsia="zh-CN"/>
        </w:rPr>
        <w:t>;</w:t>
      </w:r>
      <w:r w:rsidR="002F675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2F6754" w:rsidRPr="00461970">
        <w:rPr>
          <w:rFonts w:cs="Times"/>
        </w:rPr>
        <w:t xml:space="preserve"> otherwise.</w:t>
      </w:r>
    </w:p>
    <w:p w14:paraId="182A7E92" w14:textId="77777777" w:rsidR="002F6754" w:rsidRPr="00461970" w:rsidRDefault="00114655" w:rsidP="00D37FFA">
      <w:pPr>
        <w:pStyle w:val="af6"/>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2F6754" w:rsidRPr="00461970">
        <w:rPr>
          <w:rFonts w:cs="Times"/>
          <w:lang w:eastAsia="zh-CN"/>
        </w:rPr>
        <w:t xml:space="preserve"> </w:t>
      </w:r>
      <w:r w:rsidR="002F6754" w:rsidRPr="00461970">
        <w:rPr>
          <w:rFonts w:cs="Times"/>
        </w:rPr>
        <w:t xml:space="preserve">corresponds to the RNTI associated with </w:t>
      </w:r>
      <w:r w:rsidR="002F6754" w:rsidRPr="00461970">
        <w:rPr>
          <w:rFonts w:cs="Times"/>
          <w:lang w:eastAsia="zh-CN"/>
        </w:rPr>
        <w:t>the GC-PDSCH</w:t>
      </w:r>
      <w:r w:rsidR="002F6754" w:rsidRPr="00461970">
        <w:rPr>
          <w:rFonts w:cs="Times"/>
        </w:rPr>
        <w:t xml:space="preserve"> transmission</w:t>
      </w:r>
      <w:r w:rsidR="002F6754" w:rsidRPr="00461970">
        <w:rPr>
          <w:rFonts w:cs="Times"/>
          <w:lang w:eastAsia="zh-CN"/>
        </w:rPr>
        <w:t>.</w:t>
      </w:r>
    </w:p>
    <w:p w14:paraId="3146678E" w14:textId="77777777" w:rsidR="002F6754" w:rsidRPr="00A451A6" w:rsidRDefault="002F6754" w:rsidP="008A3A91">
      <w:pPr>
        <w:pStyle w:val="af"/>
        <w:rPr>
          <w:lang w:val="en-US"/>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FEEC42" w14:textId="77777777" w:rsidR="00114655" w:rsidRDefault="00114655">
      <w:pPr>
        <w:spacing w:after="0"/>
      </w:pPr>
      <w:r>
        <w:separator/>
      </w:r>
    </w:p>
  </w:endnote>
  <w:endnote w:type="continuationSeparator" w:id="0">
    <w:p w14:paraId="33051FE6" w14:textId="77777777" w:rsidR="00114655" w:rsidRDefault="00114655">
      <w:pPr>
        <w:spacing w:after="0"/>
      </w:pPr>
      <w:r>
        <w:continuationSeparator/>
      </w:r>
    </w:p>
  </w:endnote>
  <w:endnote w:type="continuationNotice" w:id="1">
    <w:p w14:paraId="76329B47" w14:textId="77777777" w:rsidR="00114655" w:rsidRDefault="001146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¹ÙÅÁ"/>
    <w:panose1 w:val="02030600000101010101"/>
    <w:charset w:val="81"/>
    <w:family w:val="roman"/>
    <w:pitch w:val="variable"/>
    <w:sig w:usb0="B00002AF" w:usb1="69D77CFB" w:usb2="00000030" w:usb3="00000000" w:csb0="0008009F" w:csb1="00000000"/>
  </w:font>
  <w:font w:name="SimSun">
    <w:altName w:val="ËÎÌå"/>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roman"/>
    <w:notTrueType/>
    <w:pitch w:val="fixed"/>
    <w:sig w:usb0="00000001"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游明朝">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굴림">
    <w:altName w:val="±¼¸²"/>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游ゴシック Light">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0B99B94A" w:rsidR="002F6754" w:rsidRDefault="002F6754">
    <w:pPr>
      <w:pStyle w:val="a9"/>
    </w:pPr>
    <w:r>
      <w:rPr>
        <w:noProof w:val="0"/>
      </w:rPr>
      <w:fldChar w:fldCharType="begin"/>
    </w:r>
    <w:r>
      <w:instrText xml:space="preserve"> PAGE   \* MERGEFORMAT </w:instrText>
    </w:r>
    <w:r>
      <w:rPr>
        <w:noProof w:val="0"/>
      </w:rPr>
      <w:fldChar w:fldCharType="separate"/>
    </w:r>
    <w:r w:rsidR="00D82D65">
      <w:t>7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1B147E" w14:textId="77777777" w:rsidR="00114655" w:rsidRDefault="00114655">
      <w:pPr>
        <w:spacing w:after="0"/>
      </w:pPr>
      <w:r>
        <w:separator/>
      </w:r>
    </w:p>
  </w:footnote>
  <w:footnote w:type="continuationSeparator" w:id="0">
    <w:p w14:paraId="7CBDB35B" w14:textId="77777777" w:rsidR="00114655" w:rsidRDefault="00114655">
      <w:pPr>
        <w:spacing w:after="0"/>
      </w:pPr>
      <w:r>
        <w:continuationSeparator/>
      </w:r>
    </w:p>
  </w:footnote>
  <w:footnote w:type="continuationNotice" w:id="1">
    <w:p w14:paraId="7322BD41" w14:textId="77777777" w:rsidR="00114655" w:rsidRDefault="0011465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2F6754" w:rsidRDefault="002F67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2C4820"/>
    <w:multiLevelType w:val="hybridMultilevel"/>
    <w:tmpl w:val="3D9860F6"/>
    <w:lvl w:ilvl="0" w:tplc="3EC0CAEC">
      <w:start w:val="1"/>
      <w:numFmt w:val="bullet"/>
      <w:lvlText w:val="-"/>
      <w:lvlJc w:val="left"/>
      <w:pPr>
        <w:ind w:left="568" w:hanging="360"/>
      </w:pPr>
      <w:rPr>
        <w:rFonts w:ascii="Times New Roman" w:eastAsia="맑은 고딕"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D3A2937"/>
    <w:multiLevelType w:val="hybridMultilevel"/>
    <w:tmpl w:val="6234C476"/>
    <w:lvl w:ilvl="0" w:tplc="A82AE562">
      <w:start w:val="2"/>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5296A51"/>
    <w:multiLevelType w:val="hybridMultilevel"/>
    <w:tmpl w:val="4B4292D2"/>
    <w:lvl w:ilvl="0" w:tplc="A0D8192E">
      <w:start w:val="4"/>
      <w:numFmt w:val="decimal"/>
      <w:lvlText w:val="%1)"/>
      <w:lvlJc w:val="left"/>
      <w:pPr>
        <w:ind w:left="360" w:hanging="360"/>
      </w:pPr>
      <w:rPr>
        <w:rFonts w:eastAsia="맑은 고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A882D27"/>
    <w:multiLevelType w:val="hybridMultilevel"/>
    <w:tmpl w:val="18AA847E"/>
    <w:lvl w:ilvl="0" w:tplc="25661A16">
      <w:start w:val="4"/>
      <w:numFmt w:val="decimal"/>
      <w:lvlText w:val="%1)"/>
      <w:lvlJc w:val="left"/>
      <w:pPr>
        <w:ind w:left="360" w:hanging="360"/>
      </w:pPr>
      <w:rPr>
        <w:rFonts w:eastAsia="맑은 고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메모 텍스트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메모 주제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날짜 Char"/>
    <w:link w:val="af5"/>
    <w:uiPriority w:val="99"/>
    <w:semiHidden/>
    <w:rsid w:val="008D1546"/>
    <w:rPr>
      <w:rFonts w:ascii="Times New Roman" w:hAnsi="Times New Roman"/>
      <w:lang w:eastAsia="en-GB"/>
    </w:rPr>
  </w:style>
  <w:style w:type="character" w:customStyle="1" w:styleId="Char">
    <w:name w:val="바닥글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SimSun" w:hAnsi="New York"/>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SimSun" w:hAnsi="New York"/>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d"/>
    <w:uiPriority w:val="59"/>
    <w:qFormat/>
    <w:rsid w:val="00C130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제목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har8">
    <w:name w:val="캡션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SimSun"/>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맑은 고딕"/>
      <w:b/>
      <w:i/>
      <w:kern w:val="2"/>
      <w:sz w:val="22"/>
      <w:szCs w:val="22"/>
      <w:lang w:val="en-US" w:eastAsia="ko-KR"/>
    </w:rPr>
  </w:style>
  <w:style w:type="character" w:customStyle="1" w:styleId="1Char">
    <w:name w:val="스타일1 Char"/>
    <w:basedOn w:val="a0"/>
    <w:link w:val="14"/>
    <w:rsid w:val="00D27B60"/>
    <w:rPr>
      <w:rFonts w:ascii="Times New Roman" w:eastAsia="맑은 고딕"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029.zip" TargetMode="External"/><Relationship Id="rId39" Type="http://schemas.openxmlformats.org/officeDocument/2006/relationships/hyperlink" Target="https://www.3gpp.org/ftp/TSG_RAN/WG1_RL1/TSGR1_107b-e/Docs/R1-2200551.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388.zip" TargetMode="External"/><Relationship Id="rId42" Type="http://schemas.openxmlformats.org/officeDocument/2006/relationships/hyperlink" Target="https://www.3gpp.org/ftp/TSG_RAN/WG1_RL1/TSGR1_107b-e/Docs/R1-2200667.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159.zip" TargetMode="External"/><Relationship Id="rId11" Type="http://schemas.openxmlformats.org/officeDocument/2006/relationships/package" Target="embeddings/Microsoft_Visio_Drawing1.vsdx"/><Relationship Id="rId24" Type="http://schemas.openxmlformats.org/officeDocument/2006/relationships/oleObject" Target="embeddings/oleObject8.bin"/><Relationship Id="rId32" Type="http://schemas.openxmlformats.org/officeDocument/2006/relationships/hyperlink" Target="https://www.3gpp.org/ftp/TSG_RAN/WG1_RL1/TSGR1_107b-e/Docs/R1-2200310.zip" TargetMode="External"/><Relationship Id="rId37" Type="http://schemas.openxmlformats.org/officeDocument/2006/relationships/hyperlink" Target="https://www.3gpp.org/ftp/TSG_RAN/WG1_RL1/TSGR1_107b-e/Docs/R1-2200473.zip" TargetMode="External"/><Relationship Id="rId40" Type="http://schemas.openxmlformats.org/officeDocument/2006/relationships/hyperlink" Target="https://www.3gpp.org/ftp/TSG_RAN/WG1_RL1/TSGR1_107b-e/Docs/R1-2200580.zip" TargetMode="External"/><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hyperlink" Target="https://www.3gpp.org/ftp/TSG_RAN/WG1_RL1/TSGR1_107b-e/Docs/R1-2200119.zip" TargetMode="External"/><Relationship Id="rId36" Type="http://schemas.openxmlformats.org/officeDocument/2006/relationships/hyperlink" Target="https://www.3gpp.org/ftp/TSG_RAN/WG1_RL1/TSGR1_107b-e/Docs/R1-2200452.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245.zip" TargetMode="External"/><Relationship Id="rId44" Type="http://schemas.openxmlformats.org/officeDocument/2006/relationships/oleObject" Target="embeddings/oleObject10.bin"/><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096.zip" TargetMode="External"/><Relationship Id="rId30" Type="http://schemas.openxmlformats.org/officeDocument/2006/relationships/hyperlink" Target="https://www.3gpp.org/ftp/TSG_RAN/WG1_RL1/TSGR1_107b-e/Docs/R1-2200215.zip" TargetMode="External"/><Relationship Id="rId35" Type="http://schemas.openxmlformats.org/officeDocument/2006/relationships/hyperlink" Target="https://www.3gpp.org/ftp/TSG_RAN/WG1_RL1/TSGR1_107b-e/Docs/R1-2200429.zip"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comments" Target="comments.xml"/><Relationship Id="rId51" Type="http://schemas.microsoft.com/office/2016/09/relationships/commentsIds" Target="commentsId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hyperlink" Target="https://www.3gpp.org/ftp/TSG_RAN/WG1_RL1/TSGR1_107b-e/Docs/R1-2200352.zip" TargetMode="External"/><Relationship Id="rId38" Type="http://schemas.openxmlformats.org/officeDocument/2006/relationships/hyperlink" Target="https://www.3gpp.org/ftp/TSG_RAN/WG1_RL1/TSGR1_107b-e/Docs/R1-2200527.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hyperlink" Target="https://www.3gpp.org/ftp/TSG_RAN/WG1_RL1/TSGR1_107b-e/Docs/R1-2200598.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4C217C-B705-46FD-A459-C17F0EB54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0</Pages>
  <Words>30315</Words>
  <Characters>172800</Characters>
  <Application>Microsoft Office Word</Application>
  <DocSecurity>0</DocSecurity>
  <Lines>1440</Lines>
  <Paragraphs>405</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02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2</cp:revision>
  <cp:lastPrinted>2019-08-16T08:11:00Z</cp:lastPrinted>
  <dcterms:created xsi:type="dcterms:W3CDTF">2022-01-21T08:32:00Z</dcterms:created>
  <dcterms:modified xsi:type="dcterms:W3CDTF">2022-01-21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